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73568674" w:rsidR="0090155E" w:rsidRDefault="0090155E" w:rsidP="00FC0EB0">
      <w:pPr>
        <w:pStyle w:val="ListParagraph"/>
        <w:numPr>
          <w:ilvl w:val="0"/>
          <w:numId w:val="30"/>
        </w:numPr>
        <w:ind w:leftChars="0"/>
        <w:jc w:val="both"/>
      </w:pPr>
      <w:r>
        <w:t>Rev 2: updated CR for 24282</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15"/>
        <w:gridCol w:w="2304"/>
        <w:gridCol w:w="2853"/>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2A2C40" w:rsidRDefault="001002F4" w:rsidP="002A2C40">
            <w:pPr>
              <w:jc w:val="center"/>
              <w:rPr>
                <w:lang w:val="en-US"/>
              </w:rPr>
            </w:pPr>
            <w:r w:rsidRPr="002A2C40">
              <w:t>24020</w:t>
            </w:r>
          </w:p>
        </w:tc>
        <w:tc>
          <w:tcPr>
            <w:tcW w:w="936" w:type="dxa"/>
            <w:hideMark/>
          </w:tcPr>
          <w:p w14:paraId="797F0B01" w14:textId="77777777" w:rsidR="001002F4" w:rsidRPr="002A2C40" w:rsidRDefault="001002F4" w:rsidP="002A2C40">
            <w:pPr>
              <w:jc w:val="center"/>
            </w:pPr>
            <w:r w:rsidRPr="002A2C40">
              <w:t>27.3.22</w:t>
            </w:r>
          </w:p>
        </w:tc>
        <w:tc>
          <w:tcPr>
            <w:tcW w:w="711" w:type="dxa"/>
            <w:hideMark/>
          </w:tcPr>
          <w:p w14:paraId="5E9B52C5" w14:textId="77777777" w:rsidR="001002F4" w:rsidRPr="002A2C40" w:rsidRDefault="001002F4" w:rsidP="002A2C40">
            <w:pPr>
              <w:jc w:val="center"/>
            </w:pPr>
            <w:r w:rsidRPr="002A2C40">
              <w:t>674.08</w:t>
            </w:r>
          </w:p>
        </w:tc>
        <w:tc>
          <w:tcPr>
            <w:tcW w:w="2542" w:type="dxa"/>
            <w:hideMark/>
          </w:tcPr>
          <w:p w14:paraId="41E994DF" w14:textId="77777777" w:rsidR="001002F4" w:rsidRPr="002A2C40" w:rsidRDefault="001002F4" w:rsidP="002A2C40">
            <w:pPr>
              <w:jc w:val="center"/>
            </w:pPr>
            <w:r w:rsidRPr="002A2C40">
              <w:t>"...the PHY entity shall maintain PHY-</w:t>
            </w:r>
            <w:proofErr w:type="spellStart"/>
            <w:r w:rsidRPr="002A2C40">
              <w:t>CCA.indication</w:t>
            </w:r>
            <w:proofErr w:type="spellEnd"/>
            <w:r w:rsidRPr="002A2C40">
              <w:t xml:space="preserve">(BUSY, </w:t>
            </w:r>
            <w:proofErr w:type="spellStart"/>
            <w:r w:rsidRPr="002A2C40">
              <w:t>channellist</w:t>
            </w:r>
            <w:proofErr w:type="spellEnd"/>
            <w:r w:rsidRPr="002A2C40">
              <w:t>)</w:t>
            </w:r>
            <w:r w:rsidRPr="002A2C40">
              <w:br/>
            </w:r>
            <w:r w:rsidRPr="002A2C40">
              <w:br/>
              <w:t>primitive for the predicted duration of the transmitted PPDU, as defined by RXTIME in Equation (27-133),..."</w:t>
            </w:r>
            <w:r w:rsidRPr="002A2C40">
              <w:br/>
            </w:r>
            <w:r w:rsidRPr="002A2C40">
              <w:br/>
              <w:t>Current spec texts (page 674, lines 6- 18) is correct only for the HE SU PPDU.</w:t>
            </w:r>
            <w:r w:rsidRPr="002A2C40">
              <w:br/>
            </w:r>
            <w:r w:rsidRPr="002A2C40">
              <w:br/>
              <w:t>When the receiving PPDU is an HE TB PPDU, it can't calculate the RXTIME as in Equation (27-133) if the STA (3rd party STA) has not solicited this HE TB PPDU before SIFS.</w:t>
            </w:r>
            <w:r w:rsidRPr="002A2C40">
              <w:br/>
            </w:r>
            <w:r w:rsidRPr="002A2C40">
              <w:br/>
              <w:t xml:space="preserve">Because 27.3.22 (HE receive procedure) is a general </w:t>
            </w:r>
            <w:proofErr w:type="spellStart"/>
            <w:r w:rsidRPr="002A2C40">
              <w:t>behavior</w:t>
            </w:r>
            <w:proofErr w:type="spellEnd"/>
            <w:r w:rsidRPr="002A2C40">
              <w:t xml:space="preserve"> of a PHY in a STA, the spec has to state two cases, </w:t>
            </w:r>
            <w:proofErr w:type="spellStart"/>
            <w:r w:rsidRPr="002A2C40">
              <w:t>i</w:t>
            </w:r>
            <w:proofErr w:type="spellEnd"/>
            <w:r w:rsidRPr="002A2C40">
              <w:t>) when the TRIGVECTOR parameters are present in a PHY, ii) when TRIGVECTOR parameters are not present in a PHY.</w:t>
            </w:r>
          </w:p>
        </w:tc>
        <w:tc>
          <w:tcPr>
            <w:tcW w:w="2430" w:type="dxa"/>
            <w:hideMark/>
          </w:tcPr>
          <w:p w14:paraId="3900FCF0" w14:textId="77777777" w:rsidR="001002F4" w:rsidRPr="002A2C40" w:rsidRDefault="001002F4" w:rsidP="002A2C40">
            <w:pPr>
              <w:jc w:val="center"/>
            </w:pPr>
            <w:r w:rsidRPr="002A2C40">
              <w:t xml:space="preserve">Please include the missing PHY receive procedure for an HE TB PPDU, </w:t>
            </w:r>
            <w:proofErr w:type="spellStart"/>
            <w:r w:rsidRPr="002A2C40">
              <w:t>i</w:t>
            </w:r>
            <w:proofErr w:type="spellEnd"/>
            <w:r w:rsidRPr="002A2C40">
              <w:t>) when the TRIGVECTOR parameters are present in a PHY, ii) when TRIGVECTOR parameters are not present in a PHY.</w:t>
            </w:r>
          </w:p>
        </w:tc>
        <w:tc>
          <w:tcPr>
            <w:tcW w:w="2880" w:type="dxa"/>
          </w:tcPr>
          <w:p w14:paraId="36385820" w14:textId="4DB62BDF" w:rsidR="001002F4" w:rsidRDefault="001002F4" w:rsidP="00E068F6">
            <w:r>
              <w:t>Rejected.</w:t>
            </w:r>
          </w:p>
          <w:p w14:paraId="60BDE44C" w14:textId="77777777" w:rsidR="001002F4" w:rsidRDefault="001002F4" w:rsidP="00E068F6"/>
          <w:p w14:paraId="30E856A5" w14:textId="3FFACE61" w:rsidR="001002F4" w:rsidRPr="002A2C40" w:rsidRDefault="001002F4" w:rsidP="00E068F6">
            <w:r>
              <w:t xml:space="preserve">HE </w:t>
            </w:r>
            <w:proofErr w:type="gramStart"/>
            <w:r>
              <w:t>receive</w:t>
            </w:r>
            <w:proofErr w:type="gramEnd"/>
            <w:r>
              <w:t xml:space="preserve"> procedure is intended to specify the Rx behaviour of a HE STA. if 3</w:t>
            </w:r>
            <w:r w:rsidRPr="00E068F6">
              <w:rPr>
                <w:vertAlign w:val="superscript"/>
              </w:rPr>
              <w:t>rd</w:t>
            </w:r>
            <w:r>
              <w:t xml:space="preserve"> party STA is HE STA, it could predict the PPDU duration either based on 27-133 or </w:t>
            </w:r>
            <w:r w:rsidRPr="00E15A88">
              <w:rPr>
                <w:b/>
                <w:bCs/>
              </w:rPr>
              <w:t>27-134</w:t>
            </w:r>
            <w:r>
              <w:t>. 27-133 can be used for SU/MU/ER PPDU. 27-134 can be used for TB PPDU.</w:t>
            </w:r>
          </w:p>
        </w:tc>
      </w:tr>
      <w:tr w:rsidR="001002F4" w:rsidRPr="002A2C40" w14:paraId="7059286E" w14:textId="5C50C0D8" w:rsidTr="001002F4">
        <w:trPr>
          <w:trHeight w:val="20"/>
        </w:trPr>
        <w:tc>
          <w:tcPr>
            <w:tcW w:w="666" w:type="dxa"/>
            <w:hideMark/>
          </w:tcPr>
          <w:p w14:paraId="178F4806" w14:textId="77777777" w:rsidR="001002F4" w:rsidRPr="002A2C40" w:rsidRDefault="001002F4" w:rsidP="002A2C40">
            <w:pPr>
              <w:jc w:val="center"/>
            </w:pPr>
            <w:r w:rsidRPr="002A2C40">
              <w:t>24045</w:t>
            </w:r>
          </w:p>
        </w:tc>
        <w:tc>
          <w:tcPr>
            <w:tcW w:w="936" w:type="dxa"/>
            <w:hideMark/>
          </w:tcPr>
          <w:p w14:paraId="62DD4370" w14:textId="77777777" w:rsidR="001002F4" w:rsidRPr="002A2C40" w:rsidRDefault="001002F4" w:rsidP="002A2C40">
            <w:pPr>
              <w:jc w:val="center"/>
            </w:pPr>
            <w:r w:rsidRPr="002A2C40">
              <w:t>9.3.1.22.1</w:t>
            </w:r>
          </w:p>
        </w:tc>
        <w:tc>
          <w:tcPr>
            <w:tcW w:w="711" w:type="dxa"/>
            <w:hideMark/>
          </w:tcPr>
          <w:p w14:paraId="786947F1" w14:textId="77777777" w:rsidR="001002F4" w:rsidRPr="002A2C40" w:rsidRDefault="001002F4" w:rsidP="002A2C40">
            <w:pPr>
              <w:jc w:val="center"/>
            </w:pPr>
            <w:r w:rsidRPr="002A2C40">
              <w:t>126.33</w:t>
            </w:r>
          </w:p>
        </w:tc>
        <w:tc>
          <w:tcPr>
            <w:tcW w:w="2542" w:type="dxa"/>
            <w:hideMark/>
          </w:tcPr>
          <w:p w14:paraId="6FD85660" w14:textId="77777777" w:rsidR="001002F4" w:rsidRPr="002A2C40" w:rsidRDefault="001002F4" w:rsidP="002A2C40">
            <w:pPr>
              <w:jc w:val="center"/>
            </w:pPr>
            <w:r w:rsidRPr="002A2C40">
              <w:t>The UL Target RSSI value is also normalized to 20 MHz bandwidth.</w:t>
            </w:r>
            <w:r w:rsidRPr="002A2C40">
              <w:br/>
            </w:r>
            <w:r w:rsidRPr="002A2C40">
              <w:br/>
              <w:t>But, current text is missing this.</w:t>
            </w:r>
          </w:p>
        </w:tc>
        <w:tc>
          <w:tcPr>
            <w:tcW w:w="2430" w:type="dxa"/>
            <w:hideMark/>
          </w:tcPr>
          <w:p w14:paraId="59768FD8" w14:textId="77777777" w:rsidR="001002F4" w:rsidRPr="002A2C40" w:rsidRDefault="001002F4" w:rsidP="002A2C40">
            <w:pPr>
              <w:jc w:val="center"/>
            </w:pPr>
            <w:r w:rsidRPr="002A2C40">
              <w:t>Please change as the following:</w:t>
            </w:r>
            <w:r w:rsidRPr="002A2C40">
              <w:br/>
            </w:r>
            <w:r w:rsidRPr="002A2C40">
              <w:br/>
              <w:t xml:space="preserve">"averaged over the </w:t>
            </w:r>
            <w:commentRangeStart w:id="0"/>
            <w:commentRangeStart w:id="1"/>
            <w:r w:rsidRPr="002A2C40">
              <w:t>AP's antenna connectors</w:t>
            </w:r>
            <w:commentRangeEnd w:id="0"/>
            <w:r w:rsidR="00102003">
              <w:rPr>
                <w:rStyle w:val="CommentReference"/>
                <w:rFonts w:ascii="Calibri" w:hAnsi="Calibri"/>
              </w:rPr>
              <w:commentReference w:id="0"/>
            </w:r>
            <w:commentRangeEnd w:id="1"/>
            <w:r w:rsidR="00883D23">
              <w:rPr>
                <w:rStyle w:val="CommentReference"/>
                <w:rFonts w:ascii="Calibri" w:hAnsi="Calibri"/>
              </w:rPr>
              <w:commentReference w:id="1"/>
            </w:r>
            <w:r w:rsidRPr="002A2C40">
              <w:t xml:space="preserve"> and </w:t>
            </w:r>
            <w:commentRangeStart w:id="2"/>
            <w:r w:rsidRPr="002A2C40">
              <w:t>normalized to 20 MHz bandwidth</w:t>
            </w:r>
            <w:commentRangeEnd w:id="2"/>
            <w:r w:rsidR="00596F4A">
              <w:rPr>
                <w:rStyle w:val="CommentReference"/>
                <w:rFonts w:ascii="Calibri" w:hAnsi="Calibri"/>
              </w:rPr>
              <w:commentReference w:id="2"/>
            </w:r>
            <w:r w:rsidRPr="002A2C40">
              <w:t>,"</w:t>
            </w:r>
          </w:p>
        </w:tc>
        <w:tc>
          <w:tcPr>
            <w:tcW w:w="2880" w:type="dxa"/>
          </w:tcPr>
          <w:p w14:paraId="04D95024" w14:textId="77777777" w:rsidR="00B13FF5" w:rsidRDefault="00B13FF5" w:rsidP="00B13FF5">
            <w:r>
              <w:t>Revised</w:t>
            </w:r>
          </w:p>
          <w:p w14:paraId="2103148F" w14:textId="6102D7EC" w:rsidR="001002F4" w:rsidRPr="002A2C40" w:rsidRDefault="00B13FF5" w:rsidP="00B13FF5">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90155E">
              <w:rPr>
                <w:bCs/>
                <w:sz w:val="16"/>
                <w:szCs w:val="18"/>
                <w:lang w:eastAsia="ko-KR"/>
              </w:rPr>
              <w:t>0717r2</w:t>
            </w:r>
            <w:r w:rsidRPr="00765C2E">
              <w:rPr>
                <w:bCs/>
                <w:sz w:val="16"/>
                <w:szCs w:val="18"/>
                <w:lang w:eastAsia="ko-KR"/>
              </w:rPr>
              <w:t xml:space="preserve"> under all headings that include CID </w:t>
            </w:r>
            <w:r w:rsidRPr="002A2C40">
              <w:t>24</w:t>
            </w:r>
            <w:r>
              <w:t>045</w:t>
            </w:r>
            <w:r w:rsidRPr="00765C2E">
              <w:rPr>
                <w:bCs/>
                <w:sz w:val="16"/>
                <w:szCs w:val="18"/>
                <w:lang w:eastAsia="ko-KR"/>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2A2C40">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2A2C40">
            <w:pPr>
              <w:jc w:val="center"/>
            </w:pPr>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4501A31C"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90155E">
              <w:rPr>
                <w:bCs/>
                <w:sz w:val="16"/>
                <w:szCs w:val="18"/>
                <w:lang w:eastAsia="ko-KR"/>
              </w:rPr>
              <w:t>0717r2</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2A2C40">
            <w:pPr>
              <w:jc w:val="center"/>
            </w:pPr>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information is obtained in the Common Info field of a Trigger frame, or in the UL Data Symbols and AP Tx Power sub-</w:t>
            </w:r>
            <w:r w:rsidRPr="002A2C40">
              <w:br/>
              <w:t xml:space="preserve">fields of  the TRS  Control  subfield contained in  the soliciting  PPDU" is a bit weird: explicit information is obtained from other fields in both Trigger frames and TRS Controls, and the PPDU is </w:t>
            </w:r>
            <w:r w:rsidRPr="002A2C40">
              <w:lastRenderedPageBreak/>
              <w:t>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2A2C40">
            <w:pPr>
              <w:jc w:val="center"/>
            </w:pPr>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7ADFC227"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90155E">
              <w:rPr>
                <w:bCs/>
                <w:sz w:val="16"/>
                <w:szCs w:val="18"/>
                <w:lang w:eastAsia="ko-KR"/>
              </w:rPr>
              <w:t>0717r2</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2A2C40" w:rsidRDefault="001002F4" w:rsidP="002A2C40">
            <w:pPr>
              <w:jc w:val="center"/>
            </w:pPr>
            <w:r w:rsidRPr="002A2C40">
              <w:t>24297</w:t>
            </w:r>
          </w:p>
        </w:tc>
        <w:tc>
          <w:tcPr>
            <w:tcW w:w="936" w:type="dxa"/>
            <w:hideMark/>
          </w:tcPr>
          <w:p w14:paraId="04CB16A0" w14:textId="77777777" w:rsidR="001002F4" w:rsidRPr="002A2C40" w:rsidRDefault="001002F4" w:rsidP="002A2C40">
            <w:pPr>
              <w:jc w:val="center"/>
            </w:pPr>
            <w:r w:rsidRPr="002A2C40">
              <w:t>9.3.1.22.1</w:t>
            </w:r>
          </w:p>
        </w:tc>
        <w:tc>
          <w:tcPr>
            <w:tcW w:w="711" w:type="dxa"/>
            <w:hideMark/>
          </w:tcPr>
          <w:p w14:paraId="1E3F92EB" w14:textId="77777777" w:rsidR="001002F4" w:rsidRPr="002A2C40" w:rsidRDefault="001002F4" w:rsidP="002A2C40">
            <w:pPr>
              <w:jc w:val="center"/>
            </w:pPr>
            <w:r w:rsidRPr="002A2C40">
              <w:t>122.17</w:t>
            </w:r>
          </w:p>
        </w:tc>
        <w:tc>
          <w:tcPr>
            <w:tcW w:w="2542" w:type="dxa"/>
            <w:hideMark/>
          </w:tcPr>
          <w:p w14:paraId="1D8084AF" w14:textId="2302729D" w:rsidR="001002F4" w:rsidRPr="002A2C40" w:rsidRDefault="001002F4" w:rsidP="002A2C40">
            <w:pPr>
              <w:jc w:val="center"/>
            </w:pPr>
            <w:r w:rsidRPr="002A2C40">
              <w:t>"The AP Tx Power subfield of the Common Info field indicates, in units of dBm, the AP's combined transmit</w:t>
            </w:r>
            <w:r w:rsidRPr="002A2C40">
              <w:br/>
              <w:t>power at the antenna connectors of all the transmit antennas used to transmit the Trigger frame and normal-</w:t>
            </w:r>
            <w:r w:rsidRPr="002A2C40">
              <w:br/>
            </w:r>
            <w:proofErr w:type="spellStart"/>
            <w:r w:rsidRPr="002A2C40">
              <w:t>ized</w:t>
            </w:r>
            <w:proofErr w:type="spellEnd"/>
            <w:r w:rsidRPr="002A2C40">
              <w:t xml:space="preserve"> to 20 MHz bandwidth. The transmit power is reported with a resolution of 1 dB, with values in the</w:t>
            </w:r>
            <w:r w:rsidRPr="002A2C40">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2A2C40">
              <w:t>MHz.</w:t>
            </w:r>
            <w:proofErr w:type="spellEnd"/>
            <w:r w:rsidRPr="002A2C40">
              <w:t xml:space="preserve">  </w:t>
            </w:r>
            <w:proofErr w:type="gramStart"/>
            <w:r w:rsidRPr="002A2C40">
              <w:t>Also</w:t>
            </w:r>
            <w:proofErr w:type="gramEnd"/>
            <w:r w:rsidRPr="002A2C40">
              <w:t xml:space="preserve"> there's only one transmit antenna connector</w:t>
            </w:r>
          </w:p>
        </w:tc>
        <w:tc>
          <w:tcPr>
            <w:tcW w:w="2430" w:type="dxa"/>
            <w:hideMark/>
          </w:tcPr>
          <w:p w14:paraId="666EE41F" w14:textId="317F4150" w:rsidR="001002F4" w:rsidRPr="002A2C40" w:rsidRDefault="001002F4" w:rsidP="002A2C40">
            <w:pPr>
              <w:jc w:val="center"/>
            </w:pPr>
            <w:r w:rsidRPr="002A2C40">
              <w:t>Change to "The AP Tx Power subfield of the Common Info field indicates the AP's transmit</w:t>
            </w:r>
            <w:r w:rsidRPr="002A2C40">
              <w:br/>
              <w:t xml:space="preserve">power spectral density at the transmit antenna connector used to transmit the triggering PPDU, in units of dBm / 20 </w:t>
            </w:r>
            <w:proofErr w:type="spellStart"/>
            <w:r w:rsidRPr="002A2C40">
              <w:t>MHz.</w:t>
            </w:r>
            <w:proofErr w:type="spellEnd"/>
            <w:r w:rsidRPr="002A2C40">
              <w:t xml:space="preserve"> The transmit power is reported with a resolution of 1 dB / 20 MHz, with values in the</w:t>
            </w:r>
            <w:r w:rsidRPr="002A2C40">
              <w:br/>
              <w:t>range 0 to 60 representing -20 dBm / 20 MHz to 40 dBm / 20 MHz, respectively."</w:t>
            </w:r>
          </w:p>
        </w:tc>
        <w:tc>
          <w:tcPr>
            <w:tcW w:w="2880" w:type="dxa"/>
          </w:tcPr>
          <w:p w14:paraId="425C671A" w14:textId="77777777" w:rsidR="001002F4" w:rsidRDefault="001002F4" w:rsidP="00601006">
            <w:r>
              <w:t>Rejected</w:t>
            </w:r>
          </w:p>
          <w:p w14:paraId="77B0FFE3" w14:textId="06E025FC" w:rsidR="001002F4" w:rsidRPr="002A2C40" w:rsidRDefault="001002F4" w:rsidP="00601006">
            <w:pPr>
              <w:pStyle w:val="ListParagraph"/>
              <w:numPr>
                <w:ilvl w:val="0"/>
                <w:numId w:val="30"/>
              </w:numPr>
              <w:ind w:leftChars="0"/>
            </w:pPr>
            <w:commentRangeStart w:id="3"/>
            <w:commentRangeStart w:id="4"/>
            <w:r>
              <w:t>The proposed change is “</w:t>
            </w:r>
            <w:r w:rsidRPr="002A2C40">
              <w:t>normal-</w:t>
            </w:r>
            <w:r w:rsidRPr="002A2C40">
              <w:br/>
            </w:r>
            <w:proofErr w:type="spellStart"/>
            <w:r w:rsidRPr="002A2C40">
              <w:t>ized</w:t>
            </w:r>
            <w:proofErr w:type="spellEnd"/>
            <w:r w:rsidRPr="002A2C40">
              <w:t xml:space="preserve"> to 20 MHz bandwidth.</w:t>
            </w:r>
            <w:r>
              <w:t xml:space="preserve">” </w:t>
            </w:r>
            <w:commentRangeEnd w:id="3"/>
            <w:r w:rsidR="00F020D9">
              <w:rPr>
                <w:rStyle w:val="CommentReference"/>
                <w:rFonts w:ascii="Calibri" w:hAnsi="Calibri"/>
              </w:rPr>
              <w:commentReference w:id="3"/>
            </w:r>
            <w:commentRangeEnd w:id="4"/>
            <w:r w:rsidR="00883D23">
              <w:rPr>
                <w:rStyle w:val="CommentReference"/>
                <w:rFonts w:ascii="Calibri" w:hAnsi="Calibri"/>
              </w:rPr>
              <w:commentReference w:id="4"/>
            </w:r>
            <w:r>
              <w:t xml:space="preserve">Which has been reflected in the original text. </w:t>
            </w:r>
            <w:commentRangeStart w:id="5"/>
            <w:r>
              <w:t>And the text has been used in couple places in spec</w:t>
            </w:r>
            <w:commentRangeEnd w:id="5"/>
            <w:r w:rsidR="00F020D9">
              <w:rPr>
                <w:rStyle w:val="CommentReference"/>
                <w:rFonts w:ascii="Calibri" w:hAnsi="Calibri"/>
              </w:rPr>
              <w:commentReference w:id="5"/>
            </w:r>
            <w:r>
              <w:t>.</w:t>
            </w:r>
          </w:p>
        </w:tc>
      </w:tr>
      <w:tr w:rsidR="001002F4" w:rsidRPr="002A2C40" w14:paraId="023B09DC" w14:textId="5C559A7A" w:rsidTr="001002F4">
        <w:trPr>
          <w:trHeight w:val="20"/>
        </w:trPr>
        <w:tc>
          <w:tcPr>
            <w:tcW w:w="666" w:type="dxa"/>
            <w:hideMark/>
          </w:tcPr>
          <w:p w14:paraId="6D6D6AE2" w14:textId="77777777" w:rsidR="001002F4" w:rsidRPr="002A2C40" w:rsidRDefault="001002F4" w:rsidP="002A2C40">
            <w:pPr>
              <w:jc w:val="center"/>
            </w:pPr>
            <w:r w:rsidRPr="002A2C40">
              <w:t>24304</w:t>
            </w:r>
          </w:p>
        </w:tc>
        <w:tc>
          <w:tcPr>
            <w:tcW w:w="936" w:type="dxa"/>
            <w:hideMark/>
          </w:tcPr>
          <w:p w14:paraId="785708C8" w14:textId="77777777" w:rsidR="001002F4" w:rsidRPr="002A2C40" w:rsidRDefault="001002F4" w:rsidP="002A2C40">
            <w:pPr>
              <w:jc w:val="center"/>
            </w:pPr>
          </w:p>
        </w:tc>
        <w:tc>
          <w:tcPr>
            <w:tcW w:w="711" w:type="dxa"/>
            <w:hideMark/>
          </w:tcPr>
          <w:p w14:paraId="62D15011" w14:textId="77777777" w:rsidR="001002F4" w:rsidRPr="002A2C40" w:rsidRDefault="001002F4" w:rsidP="002A2C40">
            <w:pPr>
              <w:jc w:val="center"/>
            </w:pPr>
            <w:r w:rsidRPr="002A2C40">
              <w:t>125.65</w:t>
            </w:r>
          </w:p>
        </w:tc>
        <w:tc>
          <w:tcPr>
            <w:tcW w:w="2542" w:type="dxa"/>
            <w:hideMark/>
          </w:tcPr>
          <w:p w14:paraId="2660ED13" w14:textId="77777777" w:rsidR="001002F4" w:rsidRPr="002A2C40" w:rsidRDefault="001002F4" w:rsidP="002A2C40">
            <w:pPr>
              <w:jc w:val="center"/>
            </w:pPr>
            <w:r w:rsidRPr="002A2C40">
              <w:t xml:space="preserve">In the Trigger frame should require that Starting Spatial Stream and Number </w:t>
            </w:r>
            <w:proofErr w:type="gramStart"/>
            <w:r w:rsidRPr="002A2C40">
              <w:t>Of</w:t>
            </w:r>
            <w:proofErr w:type="gramEnd"/>
            <w:r w:rsidRPr="002A2C40">
              <w:t xml:space="preserve"> Spatial Streams make sense, i.e. Starting Spatial Stream + Number Of Spatial Streams - 1 &lt;= 8</w:t>
            </w:r>
          </w:p>
        </w:tc>
        <w:tc>
          <w:tcPr>
            <w:tcW w:w="2430" w:type="dxa"/>
            <w:hideMark/>
          </w:tcPr>
          <w:p w14:paraId="6F73ADC4" w14:textId="77777777" w:rsidR="001002F4" w:rsidRPr="002A2C40" w:rsidRDefault="001002F4" w:rsidP="002A2C40">
            <w:pPr>
              <w:jc w:val="center"/>
            </w:pPr>
            <w:r w:rsidRPr="002A2C40">
              <w:t>At the end of the para at 125.65 add "The starting spatial stream plus the number of spatial streams does not exceed 9."</w:t>
            </w:r>
          </w:p>
        </w:tc>
        <w:tc>
          <w:tcPr>
            <w:tcW w:w="2880" w:type="dxa"/>
          </w:tcPr>
          <w:p w14:paraId="259AAEF2" w14:textId="77777777" w:rsidR="001002F4" w:rsidRDefault="001002F4" w:rsidP="00425B92">
            <w:r>
              <w:t>Rejected</w:t>
            </w:r>
          </w:p>
          <w:p w14:paraId="050778D4" w14:textId="77777777" w:rsidR="001002F4" w:rsidRDefault="001002F4" w:rsidP="00425B92">
            <w:commentRangeStart w:id="6"/>
            <w:commentRangeStart w:id="7"/>
            <w:r>
              <w:t xml:space="preserve">Spec doesn’t need to list </w:t>
            </w:r>
            <w:proofErr w:type="gramStart"/>
            <w:r>
              <w:t>all of</w:t>
            </w:r>
            <w:proofErr w:type="gramEnd"/>
            <w:r>
              <w:t xml:space="preserve"> the </w:t>
            </w:r>
            <w:proofErr w:type="spellStart"/>
            <w:r>
              <w:t>invalide</w:t>
            </w:r>
            <w:proofErr w:type="spellEnd"/>
            <w:r>
              <w:t xml:space="preserve"> cases.</w:t>
            </w:r>
            <w:commentRangeEnd w:id="6"/>
            <w:r w:rsidR="00F020D9">
              <w:rPr>
                <w:rStyle w:val="CommentReference"/>
                <w:rFonts w:ascii="Calibri" w:hAnsi="Calibri"/>
              </w:rPr>
              <w:commentReference w:id="6"/>
            </w:r>
            <w:commentRangeEnd w:id="7"/>
            <w:r w:rsidR="00474E47">
              <w:rPr>
                <w:rStyle w:val="CommentReference"/>
                <w:rFonts w:ascii="Calibri" w:hAnsi="Calibri"/>
              </w:rPr>
              <w:commentReference w:id="7"/>
            </w:r>
          </w:p>
          <w:p w14:paraId="5B1433A1" w14:textId="1CFEDA5B" w:rsidR="001002F4" w:rsidRPr="002A2C40" w:rsidRDefault="001002F4" w:rsidP="00425B92">
            <w:proofErr w:type="gramStart"/>
            <w:r>
              <w:t>Also</w:t>
            </w:r>
            <w:proofErr w:type="gramEnd"/>
            <w:r>
              <w:t xml:space="preserve"> the proposed change is incorrect. </w:t>
            </w:r>
            <w:commentRangeStart w:id="8"/>
            <w:commentRangeStart w:id="9"/>
            <w:r>
              <w:t>Should be &lt;=7</w:t>
            </w:r>
            <w:commentRangeEnd w:id="8"/>
            <w:r w:rsidR="00F020D9">
              <w:rPr>
                <w:rStyle w:val="CommentReference"/>
                <w:rFonts w:ascii="Calibri" w:hAnsi="Calibri"/>
              </w:rPr>
              <w:commentReference w:id="8"/>
            </w:r>
            <w:commentRangeEnd w:id="9"/>
            <w:r w:rsidR="00883D23">
              <w:rPr>
                <w:rStyle w:val="CommentReference"/>
                <w:rFonts w:ascii="Calibri" w:hAnsi="Calibri"/>
              </w:rPr>
              <w:commentReference w:id="9"/>
            </w:r>
            <w:r>
              <w:t>.</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2A2C40">
            <w:pPr>
              <w:jc w:val="center"/>
            </w:pPr>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t>As it says in the comment</w:t>
            </w:r>
          </w:p>
        </w:tc>
        <w:tc>
          <w:tcPr>
            <w:tcW w:w="2880" w:type="dxa"/>
          </w:tcPr>
          <w:p w14:paraId="23192EBF" w14:textId="77777777" w:rsidR="00231CB7" w:rsidRDefault="00231CB7" w:rsidP="00231CB7">
            <w:r>
              <w:t>Revised</w:t>
            </w:r>
          </w:p>
          <w:p w14:paraId="6E976024" w14:textId="3E643626" w:rsidR="001002F4" w:rsidRPr="002A2C40" w:rsidRDefault="00231CB7" w:rsidP="009A7718">
            <w:r>
              <w:t xml:space="preserve">Same CID as </w:t>
            </w:r>
            <w:r w:rsidR="000939FD">
              <w:t xml:space="preserve">24312. </w:t>
            </w:r>
            <w:r>
              <w:t>Refer to the resolution of CID 24312</w:t>
            </w:r>
          </w:p>
        </w:tc>
      </w:tr>
      <w:tr w:rsidR="001002F4" w:rsidRPr="002A2C40" w14:paraId="364A7049" w14:textId="40503D90" w:rsidTr="001002F4">
        <w:trPr>
          <w:trHeight w:val="20"/>
        </w:trPr>
        <w:tc>
          <w:tcPr>
            <w:tcW w:w="666" w:type="dxa"/>
            <w:hideMark/>
          </w:tcPr>
          <w:p w14:paraId="1E4A8917" w14:textId="77777777" w:rsidR="001002F4" w:rsidRPr="002A2C40" w:rsidRDefault="001002F4" w:rsidP="002A2C40">
            <w:pPr>
              <w:jc w:val="center"/>
            </w:pPr>
            <w:r w:rsidRPr="002A2C40">
              <w:lastRenderedPageBreak/>
              <w:t>24313</w:t>
            </w:r>
          </w:p>
        </w:tc>
        <w:tc>
          <w:tcPr>
            <w:tcW w:w="936" w:type="dxa"/>
            <w:hideMark/>
          </w:tcPr>
          <w:p w14:paraId="0D7192DF" w14:textId="77777777" w:rsidR="001002F4" w:rsidRPr="002A2C40" w:rsidRDefault="001002F4" w:rsidP="002A2C40">
            <w:pPr>
              <w:jc w:val="center"/>
            </w:pPr>
            <w:r w:rsidRPr="002A2C40">
              <w:t>26.5.2.2.4</w:t>
            </w:r>
          </w:p>
        </w:tc>
        <w:tc>
          <w:tcPr>
            <w:tcW w:w="711" w:type="dxa"/>
            <w:hideMark/>
          </w:tcPr>
          <w:p w14:paraId="04D355FF" w14:textId="77777777" w:rsidR="001002F4" w:rsidRPr="002A2C40" w:rsidRDefault="001002F4" w:rsidP="002A2C40">
            <w:pPr>
              <w:jc w:val="center"/>
            </w:pPr>
            <w:r w:rsidRPr="002A2C40">
              <w:t>349.44</w:t>
            </w:r>
          </w:p>
        </w:tc>
        <w:tc>
          <w:tcPr>
            <w:tcW w:w="2542" w:type="dxa"/>
            <w:hideMark/>
          </w:tcPr>
          <w:p w14:paraId="7507BF32" w14:textId="5D95BCA9" w:rsidR="001002F4" w:rsidRPr="002A2C40" w:rsidRDefault="001002F4" w:rsidP="002A2C40">
            <w:pPr>
              <w:jc w:val="center"/>
            </w:pPr>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2A2C40" w:rsidRDefault="001002F4" w:rsidP="002A2C40">
            <w:pPr>
              <w:jc w:val="center"/>
            </w:pPr>
            <w:r w:rsidRPr="002A2C40">
              <w:t xml:space="preserve">Change to "The Pre-FEC Padding Factor subfield is set </w:t>
            </w:r>
            <w:proofErr w:type="gramStart"/>
            <w:r w:rsidRPr="002A2C40">
              <w:t>to  indicate</w:t>
            </w:r>
            <w:proofErr w:type="gramEnd"/>
            <w:r w:rsidRPr="002A2C40">
              <w:t xml:space="preserve"> a pre-FEC padding factor of 4"</w:t>
            </w:r>
          </w:p>
        </w:tc>
        <w:tc>
          <w:tcPr>
            <w:tcW w:w="2880" w:type="dxa"/>
          </w:tcPr>
          <w:p w14:paraId="2BD8146D" w14:textId="77777777" w:rsidR="001002F4" w:rsidRDefault="001002F4" w:rsidP="007C7046">
            <w:r>
              <w:t>Revised</w:t>
            </w:r>
          </w:p>
          <w:p w14:paraId="264901F4" w14:textId="77777777" w:rsidR="001002F4" w:rsidRDefault="001002F4" w:rsidP="007C7046"/>
          <w:p w14:paraId="61569A26" w14:textId="52A6AD7A" w:rsidR="001002F4" w:rsidRPr="002A2C40" w:rsidRDefault="001002F4" w:rsidP="007C704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90155E">
              <w:rPr>
                <w:bCs/>
                <w:sz w:val="16"/>
                <w:szCs w:val="18"/>
                <w:lang w:eastAsia="ko-KR"/>
              </w:rPr>
              <w:t>0717r2</w:t>
            </w:r>
            <w:r w:rsidRPr="00765C2E">
              <w:rPr>
                <w:bCs/>
                <w:sz w:val="16"/>
                <w:szCs w:val="18"/>
                <w:lang w:eastAsia="ko-KR"/>
              </w:rPr>
              <w:t xml:space="preserve"> under all headings that include CID </w:t>
            </w:r>
            <w:r w:rsidRPr="002A2C40">
              <w:t>24</w:t>
            </w:r>
            <w:r>
              <w:t>313</w:t>
            </w:r>
            <w:r w:rsidRPr="00765C2E">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2A2C40" w:rsidRDefault="001002F4" w:rsidP="002A2C40">
            <w:pPr>
              <w:jc w:val="center"/>
            </w:pPr>
            <w:r w:rsidRPr="002A2C40">
              <w:t>24321</w:t>
            </w:r>
          </w:p>
        </w:tc>
        <w:tc>
          <w:tcPr>
            <w:tcW w:w="936" w:type="dxa"/>
            <w:hideMark/>
          </w:tcPr>
          <w:p w14:paraId="14B56FA8" w14:textId="77777777" w:rsidR="001002F4" w:rsidRPr="002A2C40" w:rsidRDefault="001002F4" w:rsidP="002A2C40">
            <w:pPr>
              <w:jc w:val="center"/>
            </w:pPr>
            <w:r w:rsidRPr="002A2C40">
              <w:t>9.3.1.22.1</w:t>
            </w:r>
          </w:p>
        </w:tc>
        <w:tc>
          <w:tcPr>
            <w:tcW w:w="711" w:type="dxa"/>
            <w:hideMark/>
          </w:tcPr>
          <w:p w14:paraId="264C3D24" w14:textId="77777777" w:rsidR="001002F4" w:rsidRPr="002A2C40" w:rsidRDefault="001002F4" w:rsidP="002A2C40">
            <w:pPr>
              <w:jc w:val="center"/>
            </w:pPr>
            <w:r w:rsidRPr="002A2C40">
              <w:t>121.34</w:t>
            </w:r>
          </w:p>
        </w:tc>
        <w:tc>
          <w:tcPr>
            <w:tcW w:w="2542" w:type="dxa"/>
            <w:hideMark/>
          </w:tcPr>
          <w:p w14:paraId="314ACC53" w14:textId="6F8D659E" w:rsidR="001002F4" w:rsidRPr="002A2C40" w:rsidRDefault="001002F4" w:rsidP="002A2C40">
            <w:pPr>
              <w:jc w:val="center"/>
            </w:pPr>
            <w:r w:rsidRPr="002A2C40">
              <w:t>"The MU-MIMO LTF Mode subfield of the Common Info field indicates the LTF mode of the non-OFDMA</w:t>
            </w:r>
            <w:r w:rsidRPr="002A2C40">
              <w:br/>
              <w:t xml:space="preserve">MU-MIMO HE TB PPDU response when the GI And LTF Type subfield of the Common Info field </w:t>
            </w:r>
            <w:proofErr w:type="spellStart"/>
            <w:r w:rsidRPr="002A2C40">
              <w:t>indi</w:t>
            </w:r>
            <w:proofErr w:type="spellEnd"/>
            <w:r w:rsidRPr="002A2C40">
              <w:t>-</w:t>
            </w:r>
            <w:r w:rsidRPr="002A2C40">
              <w:br/>
              <w:t>cates either 2x LTF + 1.6 us GI or 4x LTF + 3.2 us GI, as defined in Table 9-31d (GI And LTF Type sub-</w:t>
            </w:r>
            <w:r w:rsidRPr="002A2C40">
              <w:br/>
              <w:t>field encoding)." needs to be restricted to full-BW MU-MIMO ("a Trigger frame that allocates an RU that spans the entire HE TB PPDU bandwidth and</w:t>
            </w:r>
            <w:r w:rsidRPr="002A2C40">
              <w:br/>
              <w:t>assigns the RU to more than one non-AP STA (i.e., for UL MU-MIMO)" later on)</w:t>
            </w:r>
          </w:p>
        </w:tc>
        <w:tc>
          <w:tcPr>
            <w:tcW w:w="2430" w:type="dxa"/>
            <w:hideMark/>
          </w:tcPr>
          <w:p w14:paraId="1D8D6B04" w14:textId="53D1B5AC" w:rsidR="001002F4" w:rsidRPr="002A2C40" w:rsidRDefault="001002F4" w:rsidP="002A2C40">
            <w:pPr>
              <w:jc w:val="center"/>
            </w:pPr>
            <w:r w:rsidRPr="002A2C40">
              <w:t>Change to "The MU-MIMO LTF Mode subfield of the Common Info field indicates the LTF mode of the non-OFDMA</w:t>
            </w:r>
            <w:r w:rsidRPr="002A2C40">
              <w:br/>
              <w:t>MU-MIMO HE TB PPDU response for an RU that spans the entire HE TB PPDU bandwidth and</w:t>
            </w:r>
            <w:r w:rsidRPr="002A2C40">
              <w:br/>
              <w:t xml:space="preserve">assigns the RU to more than one non-AP STA (i.e., for UL MU-MIMO) when the GI And LTF Type subfield of the Common Info field </w:t>
            </w:r>
            <w:proofErr w:type="spellStart"/>
            <w:r w:rsidRPr="002A2C40">
              <w:t>indi</w:t>
            </w:r>
            <w:proofErr w:type="spellEnd"/>
            <w:r w:rsidRPr="002A2C40">
              <w:t>-</w:t>
            </w:r>
            <w:r w:rsidRPr="002A2C40">
              <w:br/>
              <w:t>cates either 2x LTF + 1.6 us GI or 4x LTF + 3.2 us GI, as defined in Table 9-31d (GI And LTF Type sub-</w:t>
            </w:r>
            <w:r w:rsidRPr="002A2C40">
              <w:br/>
              <w:t xml:space="preserve">field encoding)." (obviously us -&gt; &lt;micro&gt;s but even this spanking new </w:t>
            </w:r>
            <w:proofErr w:type="spellStart"/>
            <w:r w:rsidRPr="002A2C40">
              <w:t>myBallot</w:t>
            </w:r>
            <w:proofErr w:type="spellEnd"/>
            <w:r w:rsidRPr="002A2C40">
              <w:t xml:space="preserve"> STILL can't properly cope with Unicode!)</w:t>
            </w:r>
          </w:p>
        </w:tc>
        <w:tc>
          <w:tcPr>
            <w:tcW w:w="2880" w:type="dxa"/>
          </w:tcPr>
          <w:p w14:paraId="03842693" w14:textId="77777777" w:rsidR="000939FD" w:rsidRDefault="000939FD" w:rsidP="000939FD">
            <w:r>
              <w:t>Revised</w:t>
            </w:r>
          </w:p>
          <w:p w14:paraId="7FC87817" w14:textId="77777777" w:rsidR="000939FD" w:rsidRDefault="000939FD" w:rsidP="000939FD"/>
          <w:p w14:paraId="7482911E" w14:textId="1A4D0256" w:rsidR="001002F4" w:rsidRPr="002A2C40" w:rsidRDefault="000939FD" w:rsidP="000939FD">
            <w:r w:rsidRPr="000939FD">
              <w:rPr>
                <w:bCs/>
                <w:sz w:val="16"/>
                <w:szCs w:val="18"/>
                <w:lang w:eastAsia="ko-KR"/>
              </w:rPr>
              <w:t>-</w:t>
            </w:r>
            <w:proofErr w:type="spellStart"/>
            <w:r w:rsidRPr="000939FD">
              <w:rPr>
                <w:bCs/>
                <w:sz w:val="16"/>
                <w:szCs w:val="18"/>
                <w:lang w:eastAsia="ko-KR"/>
              </w:rPr>
              <w:t>TGax</w:t>
            </w:r>
            <w:proofErr w:type="spellEnd"/>
            <w:r w:rsidRPr="000939FD">
              <w:rPr>
                <w:bCs/>
                <w:sz w:val="16"/>
                <w:szCs w:val="18"/>
                <w:lang w:eastAsia="ko-KR"/>
              </w:rPr>
              <w:t xml:space="preserve"> editor to make the changes shown in 11-20/</w:t>
            </w:r>
            <w:r w:rsidR="0090155E">
              <w:rPr>
                <w:bCs/>
                <w:sz w:val="16"/>
                <w:szCs w:val="18"/>
                <w:lang w:eastAsia="ko-KR"/>
              </w:rPr>
              <w:t>0717r2</w:t>
            </w:r>
            <w:r w:rsidRPr="000939FD">
              <w:rPr>
                <w:bCs/>
                <w:sz w:val="16"/>
                <w:szCs w:val="18"/>
                <w:lang w:eastAsia="ko-KR"/>
              </w:rPr>
              <w:t xml:space="preserve"> under all headings that include CID </w:t>
            </w:r>
            <w:r w:rsidRPr="002A2C40">
              <w:t>24</w:t>
            </w:r>
            <w:r>
              <w:t>321</w:t>
            </w:r>
            <w:r w:rsidRPr="000939FD">
              <w:rPr>
                <w:bCs/>
                <w:sz w:val="16"/>
                <w:szCs w:val="18"/>
                <w:lang w:eastAsia="ko-KR"/>
              </w:rPr>
              <w:t>.</w:t>
            </w:r>
          </w:p>
        </w:tc>
        <w:bookmarkStart w:id="10" w:name="_GoBack"/>
        <w:bookmarkEnd w:id="10"/>
      </w:tr>
      <w:tr w:rsidR="001002F4" w:rsidRPr="002A2C40" w14:paraId="6016EC71" w14:textId="50062F79" w:rsidTr="001002F4">
        <w:trPr>
          <w:trHeight w:val="20"/>
        </w:trPr>
        <w:tc>
          <w:tcPr>
            <w:tcW w:w="666" w:type="dxa"/>
            <w:hideMark/>
          </w:tcPr>
          <w:p w14:paraId="20F639ED" w14:textId="77777777" w:rsidR="001002F4" w:rsidRPr="002A2C40" w:rsidRDefault="001002F4" w:rsidP="002A2C40">
            <w:pPr>
              <w:jc w:val="center"/>
            </w:pPr>
            <w:r w:rsidRPr="002A2C40">
              <w:t>24326</w:t>
            </w:r>
          </w:p>
        </w:tc>
        <w:tc>
          <w:tcPr>
            <w:tcW w:w="936" w:type="dxa"/>
            <w:hideMark/>
          </w:tcPr>
          <w:p w14:paraId="5CB3521F" w14:textId="77777777" w:rsidR="001002F4" w:rsidRPr="002A2C40" w:rsidRDefault="001002F4" w:rsidP="002A2C40">
            <w:pPr>
              <w:jc w:val="center"/>
            </w:pPr>
            <w:r w:rsidRPr="002A2C40">
              <w:t>9.3.1.22.1</w:t>
            </w:r>
          </w:p>
        </w:tc>
        <w:tc>
          <w:tcPr>
            <w:tcW w:w="711" w:type="dxa"/>
            <w:hideMark/>
          </w:tcPr>
          <w:p w14:paraId="2FB5875D" w14:textId="77777777" w:rsidR="001002F4" w:rsidRPr="002A2C40" w:rsidRDefault="001002F4" w:rsidP="002A2C40">
            <w:pPr>
              <w:jc w:val="center"/>
            </w:pPr>
            <w:r w:rsidRPr="002A2C40">
              <w:t>122.13</w:t>
            </w:r>
          </w:p>
        </w:tc>
        <w:tc>
          <w:tcPr>
            <w:tcW w:w="2542" w:type="dxa"/>
            <w:hideMark/>
          </w:tcPr>
          <w:p w14:paraId="352E4AEA" w14:textId="77777777" w:rsidR="001002F4" w:rsidRPr="002A2C40" w:rsidRDefault="001002F4" w:rsidP="002A2C40">
            <w:pPr>
              <w:jc w:val="center"/>
            </w:pPr>
            <w:r w:rsidRPr="002A2C40">
              <w:t>It is not clear what the LDPC Extra Symbol Segment field should be set to.  The answer is that it should be set to 1 if any of the STAs need it</w:t>
            </w:r>
          </w:p>
        </w:tc>
        <w:tc>
          <w:tcPr>
            <w:tcW w:w="2430" w:type="dxa"/>
            <w:hideMark/>
          </w:tcPr>
          <w:p w14:paraId="4BFCC5BA" w14:textId="77777777" w:rsidR="001002F4" w:rsidRPr="002A2C40" w:rsidRDefault="001002F4" w:rsidP="002A2C40">
            <w:pPr>
              <w:jc w:val="center"/>
            </w:pPr>
            <w:r w:rsidRPr="002A2C40">
              <w:t>In 27.3.12.5.5 change " and LDPC Extra Symbol Segment fields" to " field" in the NOTE, and above this NOTE add a para:</w:t>
            </w:r>
            <w:r w:rsidRPr="002A2C40">
              <w:br/>
            </w:r>
            <w:r w:rsidRPr="002A2C40">
              <w:br/>
              <w:t>"The AP shall set the LDPC Extra Symbol Segment field in the Common Info field of the Trigger frame to 1 if the calculations in 27.3.12.5.4 (Encoding process for an HE MU PPDU) indicate the need for an LDPC extra symbol segment for any STA triggered for HE TB PPDU transmission using LDPC."</w:t>
            </w:r>
          </w:p>
        </w:tc>
        <w:tc>
          <w:tcPr>
            <w:tcW w:w="2880" w:type="dxa"/>
          </w:tcPr>
          <w:p w14:paraId="05449E95" w14:textId="77777777" w:rsidR="001002F4" w:rsidRPr="00392209" w:rsidRDefault="001002F4" w:rsidP="00392209">
            <w:r w:rsidRPr="00392209">
              <w:t>Rejected</w:t>
            </w:r>
          </w:p>
          <w:p w14:paraId="18580D4D" w14:textId="689F91CC" w:rsidR="001002F4" w:rsidRPr="002A2C40" w:rsidRDefault="001002F4" w:rsidP="00392209">
            <w:pPr>
              <w:pStyle w:val="ListParagraph"/>
              <w:numPr>
                <w:ilvl w:val="0"/>
                <w:numId w:val="30"/>
              </w:numPr>
              <w:ind w:leftChars="0"/>
            </w:pPr>
            <w:commentRangeStart w:id="11"/>
            <w:r w:rsidRPr="00392209">
              <w:t xml:space="preserve">27.3.12.5.4 </w:t>
            </w:r>
            <w:commentRangeEnd w:id="11"/>
            <w:r w:rsidR="007B360F">
              <w:rPr>
                <w:rStyle w:val="CommentReference"/>
                <w:rFonts w:ascii="Calibri" w:hAnsi="Calibri"/>
              </w:rPr>
              <w:commentReference w:id="11"/>
            </w:r>
            <w:r w:rsidRPr="00392209">
              <w:t xml:space="preserve">and </w:t>
            </w:r>
            <w:commentRangeStart w:id="12"/>
            <w:commentRangeStart w:id="13"/>
            <w:r w:rsidRPr="00392209">
              <w:t xml:space="preserve">27.3.12.5.5 </w:t>
            </w:r>
            <w:commentRangeEnd w:id="12"/>
            <w:r w:rsidR="007B360F">
              <w:rPr>
                <w:rStyle w:val="CommentReference"/>
                <w:rFonts w:ascii="Calibri" w:hAnsi="Calibri"/>
              </w:rPr>
              <w:commentReference w:id="12"/>
            </w:r>
            <w:commentRangeEnd w:id="13"/>
            <w:r w:rsidR="003804BA">
              <w:rPr>
                <w:rStyle w:val="CommentReference"/>
                <w:rFonts w:ascii="Calibri" w:hAnsi="Calibri"/>
              </w:rPr>
              <w:commentReference w:id="13"/>
            </w:r>
            <w:r w:rsidRPr="00392209">
              <w:t>are clear already on how to set the LDPC extra symbol for both MU PPDU and TB PPDU</w:t>
            </w:r>
          </w:p>
        </w:tc>
      </w:tr>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2A2C40">
            <w:pPr>
              <w:jc w:val="center"/>
            </w:pPr>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14F1AFE8" w:rsidR="001002F4" w:rsidRPr="002A2C40" w:rsidRDefault="001002F4" w:rsidP="00EF20C7">
            <w:commentRangeStart w:id="14"/>
            <w:commentRangeStart w:id="15"/>
            <w:r>
              <w:t>Client shall follow AP’s indication on the LDPC extra symbol. Otherwise AP cannot decode.</w:t>
            </w:r>
            <w:commentRangeEnd w:id="14"/>
            <w:r w:rsidR="005265D4">
              <w:rPr>
                <w:rStyle w:val="CommentReference"/>
                <w:rFonts w:ascii="Calibri" w:hAnsi="Calibri"/>
              </w:rPr>
              <w:commentReference w:id="14"/>
            </w:r>
            <w:commentRangeEnd w:id="15"/>
            <w:r w:rsidR="003804BA">
              <w:rPr>
                <w:rStyle w:val="CommentReference"/>
                <w:rFonts w:ascii="Calibri" w:hAnsi="Calibri"/>
              </w:rPr>
              <w:commentReference w:id="15"/>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lastRenderedPageBreak/>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2A2C40">
            <w:pPr>
              <w:jc w:val="center"/>
            </w:pPr>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2A2C40">
            <w:pPr>
              <w:jc w:val="center"/>
            </w:pPr>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A4B2401" w:rsidR="001002F4" w:rsidRPr="002A2C40" w:rsidRDefault="001002F4" w:rsidP="00301970">
            <w:r>
              <w:t>See CID 24346</w:t>
            </w:r>
          </w:p>
        </w:tc>
      </w:tr>
      <w:tr w:rsidR="001002F4" w:rsidRPr="002A2C40" w14:paraId="751D27F8" w14:textId="446A3DBC" w:rsidTr="001002F4">
        <w:trPr>
          <w:trHeight w:val="20"/>
        </w:trPr>
        <w:tc>
          <w:tcPr>
            <w:tcW w:w="666" w:type="dxa"/>
            <w:hideMark/>
          </w:tcPr>
          <w:p w14:paraId="4DF674E2" w14:textId="77777777" w:rsidR="001002F4" w:rsidRPr="002A2C40" w:rsidRDefault="001002F4" w:rsidP="002A2C40">
            <w:pPr>
              <w:jc w:val="center"/>
            </w:pPr>
            <w:r w:rsidRPr="002A2C40">
              <w:t>24363</w:t>
            </w:r>
          </w:p>
        </w:tc>
        <w:tc>
          <w:tcPr>
            <w:tcW w:w="936" w:type="dxa"/>
            <w:hideMark/>
          </w:tcPr>
          <w:p w14:paraId="51B86A59" w14:textId="77777777" w:rsidR="001002F4" w:rsidRPr="002A2C40" w:rsidRDefault="001002F4" w:rsidP="002A2C40">
            <w:pPr>
              <w:jc w:val="center"/>
            </w:pPr>
            <w:r w:rsidRPr="002A2C40">
              <w:t>9.3.1.22.1</w:t>
            </w:r>
          </w:p>
        </w:tc>
        <w:tc>
          <w:tcPr>
            <w:tcW w:w="711" w:type="dxa"/>
            <w:hideMark/>
          </w:tcPr>
          <w:p w14:paraId="2AD8B533" w14:textId="77777777" w:rsidR="001002F4" w:rsidRPr="002A2C40" w:rsidRDefault="001002F4" w:rsidP="002A2C40">
            <w:pPr>
              <w:jc w:val="center"/>
            </w:pPr>
            <w:r w:rsidRPr="002A2C40">
              <w:t>124.01</w:t>
            </w:r>
          </w:p>
        </w:tc>
        <w:tc>
          <w:tcPr>
            <w:tcW w:w="2542" w:type="dxa"/>
            <w:hideMark/>
          </w:tcPr>
          <w:p w14:paraId="6026D6A9" w14:textId="77777777" w:rsidR="001002F4" w:rsidRPr="002A2C40" w:rsidRDefault="001002F4" w:rsidP="002A2C40">
            <w:pPr>
              <w:jc w:val="center"/>
            </w:pPr>
            <w:r w:rsidRPr="002A2C40">
              <w:t>"The mapping of B7-</w:t>
            </w:r>
            <w:r w:rsidRPr="002A2C40">
              <w:br/>
            </w:r>
            <w:r w:rsidRPr="002A2C40">
              <w:br/>
              <w:t>B1 of the RU Allocation subfield is defined in Table 9-31h (B7-B1 of the RU Allocation subfield)." -- not for MU-RTS</w:t>
            </w:r>
          </w:p>
        </w:tc>
        <w:tc>
          <w:tcPr>
            <w:tcW w:w="2430" w:type="dxa"/>
            <w:hideMark/>
          </w:tcPr>
          <w:p w14:paraId="4D05F2CD" w14:textId="18109058" w:rsidR="001002F4" w:rsidRPr="002A2C40" w:rsidRDefault="001002F4" w:rsidP="002A2C40">
            <w:pPr>
              <w:jc w:val="center"/>
            </w:pPr>
            <w:r w:rsidRPr="002A2C40">
              <w:t>Change to "The mapping of B7-</w:t>
            </w:r>
            <w:r w:rsidRPr="002A2C40">
              <w:br/>
              <w:t>B1 of the RU Allocation subfield for all Trigger frame variants except the MU-RTS Trigger frame is defined in Table 9-31h (B7-B1 of the RU Allocation subfield)."</w:t>
            </w:r>
          </w:p>
        </w:tc>
        <w:tc>
          <w:tcPr>
            <w:tcW w:w="2880" w:type="dxa"/>
          </w:tcPr>
          <w:p w14:paraId="398B3C14" w14:textId="77777777" w:rsidR="001002F4" w:rsidRDefault="001002F4" w:rsidP="004E407F">
            <w:r>
              <w:t>Rejected</w:t>
            </w:r>
          </w:p>
          <w:p w14:paraId="3ACF3714" w14:textId="1E58DA18" w:rsidR="001002F4" w:rsidRPr="002A2C40" w:rsidRDefault="001002F4" w:rsidP="004E407F">
            <w:pPr>
              <w:pStyle w:val="ListParagraph"/>
              <w:numPr>
                <w:ilvl w:val="0"/>
                <w:numId w:val="30"/>
              </w:numPr>
              <w:ind w:leftChars="0"/>
            </w:pPr>
            <w:r>
              <w:t xml:space="preserve">Not necessary. </w:t>
            </w:r>
            <w:commentRangeStart w:id="16"/>
            <w:commentRangeStart w:id="17"/>
            <w:r>
              <w:t>TF variation has nothing to do with the mapping table</w:t>
            </w:r>
            <w:commentRangeEnd w:id="16"/>
            <w:r w:rsidR="00BB0155">
              <w:rPr>
                <w:rStyle w:val="CommentReference"/>
                <w:rFonts w:ascii="Calibri" w:hAnsi="Calibri"/>
              </w:rPr>
              <w:commentReference w:id="16"/>
            </w:r>
            <w:commentRangeEnd w:id="17"/>
            <w:r w:rsidR="003804BA">
              <w:rPr>
                <w:rStyle w:val="CommentReference"/>
                <w:rFonts w:ascii="Calibri" w:hAnsi="Calibri"/>
              </w:rPr>
              <w:commentReference w:id="17"/>
            </w:r>
            <w:r>
              <w:t xml:space="preserve">…also </w:t>
            </w:r>
            <w:commentRangeStart w:id="18"/>
            <w:r>
              <w:t>there are other TF don’t have RU allocations e.g. NFRP</w:t>
            </w:r>
            <w:commentRangeEnd w:id="18"/>
            <w:r w:rsidR="00BB0155">
              <w:rPr>
                <w:rStyle w:val="CommentReference"/>
                <w:rFonts w:ascii="Calibri" w:hAnsi="Calibri"/>
              </w:rPr>
              <w:commentReference w:id="18"/>
            </w:r>
          </w:p>
        </w:tc>
      </w:tr>
      <w:tr w:rsidR="001002F4" w:rsidRPr="002A2C40" w14:paraId="3ABC73DB" w14:textId="3A80D5AE" w:rsidTr="001002F4">
        <w:trPr>
          <w:trHeight w:val="20"/>
        </w:trPr>
        <w:tc>
          <w:tcPr>
            <w:tcW w:w="666" w:type="dxa"/>
            <w:hideMark/>
          </w:tcPr>
          <w:p w14:paraId="7A934748" w14:textId="77777777" w:rsidR="001002F4" w:rsidRPr="002A2C40" w:rsidRDefault="001002F4" w:rsidP="002A2C40">
            <w:pPr>
              <w:jc w:val="center"/>
            </w:pPr>
            <w:r w:rsidRPr="002A2C40">
              <w:t>24385</w:t>
            </w:r>
          </w:p>
        </w:tc>
        <w:tc>
          <w:tcPr>
            <w:tcW w:w="936" w:type="dxa"/>
            <w:hideMark/>
          </w:tcPr>
          <w:p w14:paraId="003A7D95" w14:textId="77777777" w:rsidR="001002F4" w:rsidRPr="002A2C40" w:rsidRDefault="001002F4" w:rsidP="002A2C40">
            <w:pPr>
              <w:jc w:val="center"/>
            </w:pPr>
            <w:r w:rsidRPr="002A2C40">
              <w:t>26.5.2.4</w:t>
            </w:r>
          </w:p>
        </w:tc>
        <w:tc>
          <w:tcPr>
            <w:tcW w:w="711" w:type="dxa"/>
            <w:hideMark/>
          </w:tcPr>
          <w:p w14:paraId="23C3D8E0" w14:textId="77777777" w:rsidR="001002F4" w:rsidRPr="002A2C40" w:rsidRDefault="001002F4" w:rsidP="002A2C40">
            <w:pPr>
              <w:jc w:val="center"/>
            </w:pPr>
            <w:r w:rsidRPr="002A2C40">
              <w:t>359.36</w:t>
            </w:r>
          </w:p>
        </w:tc>
        <w:tc>
          <w:tcPr>
            <w:tcW w:w="2542" w:type="dxa"/>
            <w:hideMark/>
          </w:tcPr>
          <w:p w14:paraId="2EAAD289" w14:textId="77777777" w:rsidR="001002F4" w:rsidRPr="002A2C40" w:rsidRDefault="001002F4" w:rsidP="002A2C40">
            <w:pPr>
              <w:jc w:val="center"/>
            </w:pPr>
            <w:r w:rsidRPr="002A2C40">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2A2C40">
              <w:t>tx</w:t>
            </w:r>
            <w:proofErr w:type="spellEnd"/>
            <w:r w:rsidRPr="002A2C40">
              <w:t xml:space="preserve"> power, which is normalised to 20M</w:t>
            </w:r>
          </w:p>
        </w:tc>
        <w:tc>
          <w:tcPr>
            <w:tcW w:w="2430" w:type="dxa"/>
            <w:hideMark/>
          </w:tcPr>
          <w:p w14:paraId="6A5B8CE3" w14:textId="77777777" w:rsidR="001002F4" w:rsidRPr="002A2C40" w:rsidRDefault="001002F4" w:rsidP="002A2C40">
            <w:pPr>
              <w:jc w:val="center"/>
            </w:pPr>
            <w:r w:rsidRPr="002A2C40">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7B923EC3" w14:textId="1445936E" w:rsidR="001002F4" w:rsidRPr="002A2C40" w:rsidRDefault="00E4578D" w:rsidP="00323B16">
            <w:r>
              <w:t>Accepted</w:t>
            </w:r>
          </w:p>
        </w:tc>
      </w:tr>
      <w:tr w:rsidR="001002F4" w:rsidRPr="002A2C40" w14:paraId="63D96412" w14:textId="347EB4C7" w:rsidTr="001002F4">
        <w:trPr>
          <w:trHeight w:val="20"/>
        </w:trPr>
        <w:tc>
          <w:tcPr>
            <w:tcW w:w="666" w:type="dxa"/>
            <w:hideMark/>
          </w:tcPr>
          <w:p w14:paraId="6AB5765E" w14:textId="77777777" w:rsidR="001002F4" w:rsidRPr="002A2C40" w:rsidRDefault="001002F4" w:rsidP="002A2C40">
            <w:pPr>
              <w:jc w:val="center"/>
            </w:pPr>
            <w:r w:rsidRPr="002A2C40">
              <w:t>24405</w:t>
            </w:r>
          </w:p>
        </w:tc>
        <w:tc>
          <w:tcPr>
            <w:tcW w:w="936" w:type="dxa"/>
            <w:hideMark/>
          </w:tcPr>
          <w:p w14:paraId="2E8A5488" w14:textId="77777777" w:rsidR="001002F4" w:rsidRPr="002A2C40" w:rsidRDefault="001002F4" w:rsidP="002A2C40">
            <w:pPr>
              <w:jc w:val="center"/>
            </w:pPr>
            <w:r w:rsidRPr="002A2C40">
              <w:t>26.5.2</w:t>
            </w:r>
          </w:p>
        </w:tc>
        <w:tc>
          <w:tcPr>
            <w:tcW w:w="711" w:type="dxa"/>
            <w:hideMark/>
          </w:tcPr>
          <w:p w14:paraId="5E0715AD" w14:textId="77777777" w:rsidR="001002F4" w:rsidRPr="002A2C40" w:rsidRDefault="001002F4" w:rsidP="002A2C40">
            <w:pPr>
              <w:jc w:val="center"/>
            </w:pPr>
          </w:p>
        </w:tc>
        <w:tc>
          <w:tcPr>
            <w:tcW w:w="2542" w:type="dxa"/>
            <w:hideMark/>
          </w:tcPr>
          <w:p w14:paraId="7D4D0327" w14:textId="77777777" w:rsidR="001002F4" w:rsidRPr="002A2C40" w:rsidRDefault="001002F4" w:rsidP="002A2C40">
            <w:pPr>
              <w:jc w:val="center"/>
            </w:pPr>
            <w:r w:rsidRPr="002A2C40">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2A2C40">
              <w:br/>
            </w:r>
            <w:r w:rsidRPr="002A2C40">
              <w:br/>
              <w:t>***and not present otherwise***."</w:t>
            </w:r>
          </w:p>
        </w:tc>
        <w:tc>
          <w:tcPr>
            <w:tcW w:w="2430" w:type="dxa"/>
            <w:hideMark/>
          </w:tcPr>
          <w:p w14:paraId="0E7EED80" w14:textId="77777777" w:rsidR="001002F4" w:rsidRPr="002A2C40" w:rsidRDefault="001002F4" w:rsidP="002A2C40">
            <w:pPr>
              <w:jc w:val="center"/>
            </w:pPr>
            <w:r w:rsidRPr="002A2C40">
              <w:t>In 26.5.2.3.3 change "The HE_LTF_MODE parameter is set to the value indicated by the MU-MIMO LTF Mode subfield</w:t>
            </w:r>
            <w:r w:rsidRPr="002A2C40">
              <w:br/>
            </w:r>
            <w:r w:rsidRPr="002A2C40">
              <w:br/>
              <w:t>of the Common Info field of the Trigger frame." to "The HE_LTF_MODE parameter is set to the value indicated by the MU-MIMO LTF Mode subfield</w:t>
            </w:r>
            <w:r w:rsidRPr="002A2C40">
              <w:br/>
            </w:r>
            <w:r w:rsidRPr="002A2C40">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5089BF0D" w14:textId="77777777" w:rsidR="001002F4" w:rsidRDefault="001002F4" w:rsidP="0086669E">
            <w:r>
              <w:t>Rejected</w:t>
            </w:r>
          </w:p>
          <w:p w14:paraId="24B1B8A8" w14:textId="77777777" w:rsidR="001002F4" w:rsidRDefault="001002F4" w:rsidP="0086669E">
            <w:pPr>
              <w:pStyle w:val="ListParagraph"/>
              <w:numPr>
                <w:ilvl w:val="0"/>
                <w:numId w:val="30"/>
              </w:numPr>
              <w:ind w:leftChars="0"/>
            </w:pPr>
            <w:commentRangeStart w:id="19"/>
            <w:r>
              <w:t xml:space="preserve">The proposed text </w:t>
            </w:r>
            <w:proofErr w:type="gramStart"/>
            <w:r>
              <w:t>are</w:t>
            </w:r>
            <w:proofErr w:type="gramEnd"/>
            <w:r>
              <w:t xml:space="preserve"> reflected in P.L. 121.34</w:t>
            </w:r>
            <w:commentRangeEnd w:id="19"/>
            <w:r w:rsidR="00204465">
              <w:rPr>
                <w:rStyle w:val="CommentReference"/>
                <w:rFonts w:ascii="Calibri" w:hAnsi="Calibri"/>
              </w:rPr>
              <w:commentReference w:id="19"/>
            </w:r>
          </w:p>
          <w:p w14:paraId="26EE758A" w14:textId="77777777" w:rsidR="001002F4" w:rsidRDefault="001002F4" w:rsidP="00C3330E"/>
          <w:p w14:paraId="7BEA0C88" w14:textId="30A0A84E" w:rsidR="001002F4" w:rsidRPr="002A2C40" w:rsidRDefault="001002F4" w:rsidP="00C3330E">
            <w:commentRangeStart w:id="20"/>
            <w:commentRangeStart w:id="21"/>
            <w:r w:rsidRPr="002A2C40">
              <w:t>26.5.3.3.4</w:t>
            </w:r>
            <w:r>
              <w:t>. no such subclause.</w:t>
            </w:r>
            <w:commentRangeEnd w:id="20"/>
            <w:r w:rsidR="00204465">
              <w:rPr>
                <w:rStyle w:val="CommentReference"/>
                <w:rFonts w:ascii="Calibri" w:hAnsi="Calibri"/>
              </w:rPr>
              <w:commentReference w:id="20"/>
            </w:r>
            <w:commentRangeEnd w:id="21"/>
            <w:r w:rsidR="00D370DB">
              <w:rPr>
                <w:rStyle w:val="CommentReference"/>
                <w:rFonts w:ascii="Calibri" w:hAnsi="Calibri"/>
              </w:rPr>
              <w:commentReference w:id="21"/>
            </w:r>
          </w:p>
        </w:tc>
      </w:tr>
      <w:tr w:rsidR="001002F4" w:rsidRPr="002A2C40" w14:paraId="074C2185" w14:textId="5CEFC03B" w:rsidTr="001002F4">
        <w:trPr>
          <w:trHeight w:val="20"/>
        </w:trPr>
        <w:tc>
          <w:tcPr>
            <w:tcW w:w="666" w:type="dxa"/>
            <w:hideMark/>
          </w:tcPr>
          <w:p w14:paraId="25E0E88C" w14:textId="77777777" w:rsidR="001002F4" w:rsidRPr="002A2C40" w:rsidRDefault="001002F4" w:rsidP="002A2C40">
            <w:pPr>
              <w:jc w:val="center"/>
            </w:pPr>
            <w:r w:rsidRPr="002A2C40">
              <w:t>24406</w:t>
            </w:r>
          </w:p>
        </w:tc>
        <w:tc>
          <w:tcPr>
            <w:tcW w:w="936" w:type="dxa"/>
            <w:hideMark/>
          </w:tcPr>
          <w:p w14:paraId="2E4E381C" w14:textId="77777777" w:rsidR="001002F4" w:rsidRPr="002A2C40" w:rsidRDefault="001002F4" w:rsidP="002A2C40">
            <w:pPr>
              <w:jc w:val="center"/>
            </w:pPr>
            <w:r w:rsidRPr="002A2C40">
              <w:t>26.5.2</w:t>
            </w:r>
          </w:p>
        </w:tc>
        <w:tc>
          <w:tcPr>
            <w:tcW w:w="711" w:type="dxa"/>
            <w:hideMark/>
          </w:tcPr>
          <w:p w14:paraId="7CA68BDB" w14:textId="77777777" w:rsidR="001002F4" w:rsidRPr="002A2C40" w:rsidRDefault="001002F4" w:rsidP="002A2C40">
            <w:pPr>
              <w:jc w:val="center"/>
            </w:pPr>
          </w:p>
        </w:tc>
        <w:tc>
          <w:tcPr>
            <w:tcW w:w="2542" w:type="dxa"/>
            <w:hideMark/>
          </w:tcPr>
          <w:p w14:paraId="23F07B87" w14:textId="77777777" w:rsidR="001002F4" w:rsidRPr="002A2C40" w:rsidRDefault="001002F4" w:rsidP="002A2C40">
            <w:pPr>
              <w:jc w:val="center"/>
            </w:pPr>
            <w:r w:rsidRPr="002A2C40">
              <w:t xml:space="preserve">[Resubmission of comment withdrawn on D5.0] Re CID </w:t>
            </w:r>
            <w:r w:rsidRPr="002A2C40">
              <w:lastRenderedPageBreak/>
              <w:t>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2A2C40">
              <w:br/>
            </w:r>
            <w:r w:rsidRPr="002A2C40">
              <w:br/>
              <w:t>***and not present otherwise***."</w:t>
            </w:r>
          </w:p>
        </w:tc>
        <w:tc>
          <w:tcPr>
            <w:tcW w:w="2430" w:type="dxa"/>
            <w:hideMark/>
          </w:tcPr>
          <w:p w14:paraId="5BBFC12F" w14:textId="77777777" w:rsidR="001002F4" w:rsidRPr="002A2C40" w:rsidRDefault="001002F4" w:rsidP="002A2C40">
            <w:pPr>
              <w:jc w:val="center"/>
            </w:pPr>
            <w:r w:rsidRPr="002A2C40">
              <w:lastRenderedPageBreak/>
              <w:t xml:space="preserve">In 26.5.2.3.3 change "The HE_LTF_MODE parameter </w:t>
            </w:r>
            <w:r w:rsidRPr="002A2C40">
              <w:lastRenderedPageBreak/>
              <w:t>is set to the value indicated by the MU-MIMO LTF Mode subfield</w:t>
            </w:r>
            <w:r w:rsidRPr="002A2C40">
              <w:br/>
            </w:r>
            <w:r w:rsidRPr="002A2C40">
              <w:br/>
              <w:t>of the Common Info field of the Trigger frame." to "The HE_LTF_MODE parameter is set to the value indicated by the MU-MIMO LTF Mode subfield</w:t>
            </w:r>
            <w:r w:rsidRPr="002A2C40">
              <w:br/>
            </w:r>
            <w:r w:rsidRPr="002A2C40">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10C272E7" w14:textId="77777777" w:rsidR="001002F4" w:rsidRDefault="001002F4" w:rsidP="002A2C40">
            <w:pPr>
              <w:jc w:val="center"/>
            </w:pPr>
            <w:r>
              <w:lastRenderedPageBreak/>
              <w:t>Rejected</w:t>
            </w:r>
          </w:p>
          <w:p w14:paraId="74AE76F7" w14:textId="22590B46" w:rsidR="001002F4" w:rsidRPr="002A2C40" w:rsidRDefault="001002F4" w:rsidP="002A2C40">
            <w:pPr>
              <w:jc w:val="center"/>
            </w:pPr>
            <w:r>
              <w:t>Duplicated with 24405.</w:t>
            </w:r>
          </w:p>
        </w:tc>
      </w:tr>
      <w:tr w:rsidR="001002F4" w:rsidRPr="002A2C40" w14:paraId="1A28D5F6" w14:textId="6416D245" w:rsidTr="001002F4">
        <w:trPr>
          <w:trHeight w:val="20"/>
        </w:trPr>
        <w:tc>
          <w:tcPr>
            <w:tcW w:w="666" w:type="dxa"/>
            <w:hideMark/>
          </w:tcPr>
          <w:p w14:paraId="0EAE8E76" w14:textId="77777777" w:rsidR="001002F4" w:rsidRPr="002A2C40" w:rsidRDefault="001002F4" w:rsidP="002A2C40">
            <w:pPr>
              <w:jc w:val="center"/>
            </w:pPr>
            <w:r w:rsidRPr="002A2C40">
              <w:t>24407</w:t>
            </w:r>
          </w:p>
        </w:tc>
        <w:tc>
          <w:tcPr>
            <w:tcW w:w="936" w:type="dxa"/>
            <w:hideMark/>
          </w:tcPr>
          <w:p w14:paraId="00B038FE" w14:textId="77777777" w:rsidR="001002F4" w:rsidRPr="002A2C40" w:rsidRDefault="001002F4" w:rsidP="002A2C40">
            <w:pPr>
              <w:jc w:val="center"/>
            </w:pPr>
            <w:r w:rsidRPr="002A2C40">
              <w:t>9.3.1.22.1</w:t>
            </w:r>
          </w:p>
        </w:tc>
        <w:tc>
          <w:tcPr>
            <w:tcW w:w="711" w:type="dxa"/>
            <w:hideMark/>
          </w:tcPr>
          <w:p w14:paraId="34CC43CB" w14:textId="77777777" w:rsidR="001002F4" w:rsidRPr="002A2C40" w:rsidRDefault="001002F4" w:rsidP="002A2C40">
            <w:pPr>
              <w:jc w:val="center"/>
            </w:pPr>
            <w:r w:rsidRPr="002A2C40">
              <w:t>122.12</w:t>
            </w:r>
          </w:p>
        </w:tc>
        <w:tc>
          <w:tcPr>
            <w:tcW w:w="2542" w:type="dxa"/>
            <w:hideMark/>
          </w:tcPr>
          <w:p w14:paraId="258E0F09" w14:textId="67ED37EF" w:rsidR="001002F4" w:rsidRPr="002A2C40" w:rsidRDefault="001002F4" w:rsidP="002A2C40">
            <w:pPr>
              <w:jc w:val="center"/>
            </w:pPr>
            <w:r w:rsidRPr="002A2C40">
              <w:t>[Resubmission of comment withdrawn on D5.0] Re CID 20725 (and before that CID 16043).  The rejection here is</w:t>
            </w:r>
            <w:r w:rsidRPr="002A2C40">
              <w:br/>
            </w:r>
            <w:r w:rsidRPr="002A2C40">
              <w:br/>
            </w:r>
            <w:r w:rsidRPr="002A2C40">
              <w:br/>
            </w:r>
            <w:r w:rsidRPr="002A2C40">
              <w:br/>
              <w:t>Section 27.3.11.5.2 (LDPC coding) describes setting of LDPC Extra symbol segment bit by the AP.</w:t>
            </w:r>
            <w:r w:rsidRPr="002A2C40">
              <w:br/>
            </w:r>
            <w:r w:rsidRPr="002A2C40">
              <w:br/>
            </w:r>
            <w:r w:rsidRPr="002A2C40">
              <w:br/>
            </w:r>
            <w:r w:rsidRPr="002A2C40">
              <w:br/>
              <w:t>but as the comment explicitly said, the comment was about the setting in the</w:t>
            </w:r>
            <w:r w:rsidRPr="002A2C40">
              <w:br/>
            </w:r>
            <w:r w:rsidRPr="002A2C40">
              <w:br/>
              <w:t>Trigger frame.  27.3.11.5.2 is all about the setting in HE-SIG-A:</w:t>
            </w:r>
            <w:r w:rsidRPr="002A2C40">
              <w:br/>
              <w:t>then the LDPC Extra Symbol Segment field of HE-SIG-A shall be set to 1</w:t>
            </w:r>
            <w:r w:rsidRPr="002A2C40">
              <w:br/>
            </w:r>
            <w:r w:rsidRPr="002A2C40">
              <w:br/>
              <w:t>then the LDPC Extra Symbol Segment field in HE-SIG-A shall be set to 0</w:t>
            </w:r>
            <w:r w:rsidRPr="002A2C40">
              <w:br/>
            </w:r>
            <w:r w:rsidRPr="002A2C40">
              <w:br/>
              <w:t>then the LDPC Extra Symbol Segment field in HE-SIG-A shall be set to 1</w:t>
            </w:r>
            <w:r w:rsidRPr="002A2C40">
              <w:br/>
            </w:r>
            <w:r w:rsidRPr="002A2C40">
              <w:br/>
              <w:t>then the LDPC Extra Symbol Segment field in HE-SIG-A shall be set to 0</w:t>
            </w:r>
          </w:p>
        </w:tc>
        <w:tc>
          <w:tcPr>
            <w:tcW w:w="2430" w:type="dxa"/>
            <w:hideMark/>
          </w:tcPr>
          <w:p w14:paraId="55E38A9C" w14:textId="7DD923A7" w:rsidR="001002F4" w:rsidRPr="002A2C40" w:rsidRDefault="001002F4" w:rsidP="002A2C40">
            <w:pPr>
              <w:jc w:val="center"/>
            </w:pPr>
            <w:r w:rsidRPr="002A2C40">
              <w:t>After "The LDPC Extra Symbol Segment subfield of the Common Info field indicates the status of the LDPC extra</w:t>
            </w:r>
            <w:r w:rsidRPr="002A2C40">
              <w:br/>
              <w:t>symbol segment. It is set to 1 if the LDPC extra symbol segment is present in the solicited HE TB PPDUs</w:t>
            </w:r>
            <w:r w:rsidRPr="002A2C40">
              <w:br/>
              <w:t>and set to 0 otherwise." add "NOTE---The LDPC Extra Symbol Segment subfield of the Common Info field can be set to a random value by the AP."</w:t>
            </w:r>
          </w:p>
        </w:tc>
        <w:tc>
          <w:tcPr>
            <w:tcW w:w="2880" w:type="dxa"/>
          </w:tcPr>
          <w:p w14:paraId="73A16D92" w14:textId="5CCA49C2" w:rsidR="001002F4" w:rsidRDefault="001002F4" w:rsidP="00003FBD">
            <w:r>
              <w:t>Rejected</w:t>
            </w:r>
          </w:p>
          <w:p w14:paraId="577C6F71" w14:textId="046CEBD5" w:rsidR="001002F4" w:rsidRDefault="001002F4" w:rsidP="00003FBD">
            <w:r>
              <w:t>122.12 itself has no issue.</w:t>
            </w:r>
          </w:p>
          <w:p w14:paraId="4D255EFC" w14:textId="77777777" w:rsidR="001002F4" w:rsidRDefault="001002F4" w:rsidP="00003FBD"/>
          <w:p w14:paraId="3F476A21" w14:textId="4CA30674" w:rsidR="001002F4" w:rsidRDefault="001002F4" w:rsidP="00003FBD">
            <w:r>
              <w:t>-P.L. 617.42 reflected the proposed change.</w:t>
            </w:r>
          </w:p>
          <w:p w14:paraId="253B6629" w14:textId="77777777" w:rsidR="001002F4" w:rsidRDefault="001002F4" w:rsidP="00003FBD"/>
          <w:p w14:paraId="5A8D9AAC" w14:textId="45C30C9B" w:rsidR="001002F4" w:rsidRPr="002A2C40" w:rsidRDefault="001002F4" w:rsidP="00003FBD">
            <w:commentRangeStart w:id="22"/>
            <w:commentRangeStart w:id="23"/>
            <w:r>
              <w:t>“</w:t>
            </w:r>
            <w:r w:rsidRPr="00003FBD">
              <w:rPr>
                <w:rFonts w:ascii="TimesNewRomanPSMT" w:eastAsia="TimesNewRomanPSMT" w:hAnsi="TimesNewRomanPSMT"/>
                <w:color w:val="000000"/>
                <w:szCs w:val="18"/>
              </w:rPr>
              <w:t>NOTE—The AP might select any value for the pre-FEC padding factor and LDPC Extra Symbol Segment fields for the</w:t>
            </w:r>
            <w:r w:rsidRPr="00003FBD">
              <w:rPr>
                <w:rFonts w:ascii="TimesNewRomanPSMT" w:eastAsia="TimesNewRomanPSMT" w:hAnsi="TimesNewRomanPSMT" w:hint="eastAsia"/>
                <w:color w:val="000000"/>
                <w:szCs w:val="18"/>
              </w:rPr>
              <w:br/>
            </w:r>
            <w:r w:rsidRPr="00003FBD">
              <w:rPr>
                <w:rFonts w:ascii="TimesNewRomanPSMT" w:eastAsia="TimesNewRomanPSMT" w:hAnsi="TimesNewRomanPSMT"/>
                <w:color w:val="000000"/>
                <w:szCs w:val="18"/>
              </w:rPr>
              <w:t>solicited HE TB PPDU regardless of the respective values derived from the calculations described in the BCC or LDPC</w:t>
            </w:r>
            <w:r w:rsidRPr="00003FBD">
              <w:rPr>
                <w:rFonts w:ascii="TimesNewRomanPSMT" w:eastAsia="TimesNewRomanPSMT" w:hAnsi="TimesNewRomanPSMT" w:hint="eastAsia"/>
                <w:color w:val="000000"/>
                <w:szCs w:val="18"/>
              </w:rPr>
              <w:br/>
            </w:r>
            <w:r w:rsidRPr="00003FBD">
              <w:rPr>
                <w:rFonts w:ascii="TimesNewRomanPSMT" w:eastAsia="TimesNewRomanPSMT" w:hAnsi="TimesNewRomanPSMT"/>
                <w:color w:val="000000"/>
                <w:szCs w:val="18"/>
              </w:rPr>
              <w:t>encoding process.</w:t>
            </w:r>
            <w:r>
              <w:t>”</w:t>
            </w:r>
            <w:commentRangeEnd w:id="22"/>
            <w:r w:rsidR="007E72BD">
              <w:rPr>
                <w:rStyle w:val="CommentReference"/>
                <w:rFonts w:ascii="Calibri" w:hAnsi="Calibri"/>
              </w:rPr>
              <w:commentReference w:id="22"/>
            </w:r>
            <w:commentRangeEnd w:id="23"/>
            <w:r w:rsidR="00D370DB">
              <w:rPr>
                <w:rStyle w:val="CommentReference"/>
                <w:rFonts w:ascii="Calibri" w:hAnsi="Calibri"/>
              </w:rPr>
              <w:commentReference w:id="23"/>
            </w:r>
          </w:p>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lastRenderedPageBreak/>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2A2C40">
            <w:pPr>
              <w:jc w:val="center"/>
            </w:pPr>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2A2C40">
            <w:pPr>
              <w:jc w:val="center"/>
            </w:pPr>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59628923" w:rsidR="001002F4" w:rsidRPr="002A2C40" w:rsidRDefault="001002F4" w:rsidP="001002F4">
            <w:pPr>
              <w:jc w:val="center"/>
            </w:pPr>
            <w:r>
              <w:rPr>
                <w:rFonts w:ascii="Arial" w:hAnsi="Arial" w:cs="Arial"/>
                <w:sz w:val="20"/>
              </w:rPr>
              <w:t>"A PE field of duration 4 us, 8 us, 12 us, or 16 us may be present in an HE PPDU."</w:t>
            </w:r>
            <w:r>
              <w:rPr>
                <w:rFonts w:ascii="Arial" w:hAnsi="Arial" w:cs="Arial"/>
                <w:sz w:val="20"/>
              </w:rPr>
              <w:br/>
            </w:r>
            <w:r>
              <w:rPr>
                <w:rFonts w:ascii="Arial" w:hAnsi="Arial" w:cs="Arial"/>
                <w:sz w:val="20"/>
              </w:rPr>
              <w:br/>
              <w:t>This is conflicted with the following:</w:t>
            </w:r>
            <w:r>
              <w:rPr>
                <w:rFonts w:ascii="Arial" w:hAnsi="Arial" w:cs="Arial"/>
                <w:sz w:val="20"/>
              </w:rPr>
              <w:br/>
            </w:r>
            <w:r>
              <w:rPr>
                <w:rFonts w:ascii="Arial" w:hAnsi="Arial" w:cs="Arial"/>
                <w:sz w:val="20"/>
              </w:rPr>
              <w:br/>
              <w:t>"The duration of the PE field, TPE, may take values of 0, 4, 8, 12 or 16 us."</w:t>
            </w:r>
            <w:r>
              <w:rPr>
                <w:rFonts w:ascii="Arial" w:hAnsi="Arial" w:cs="Arial"/>
                <w:sz w:val="20"/>
              </w:rPr>
              <w:br/>
            </w:r>
            <w:r>
              <w:rPr>
                <w:rFonts w:ascii="Arial" w:hAnsi="Arial" w:cs="Arial"/>
                <w:sz w:val="20"/>
              </w:rPr>
              <w:br/>
              <w:t>Please change the as the following:</w:t>
            </w:r>
            <w:r>
              <w:rPr>
                <w:rFonts w:ascii="Arial" w:hAnsi="Arial" w:cs="Arial"/>
                <w:sz w:val="20"/>
              </w:rPr>
              <w:br/>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242CE266"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90155E">
              <w:rPr>
                <w:bCs/>
                <w:sz w:val="16"/>
                <w:szCs w:val="18"/>
                <w:lang w:eastAsia="ko-KR"/>
              </w:rPr>
              <w:t>0717r2</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1A7B4FE4" w14:textId="07B4A191" w:rsidR="002A2C40" w:rsidRDefault="002A2C40" w:rsidP="001B6A23">
      <w:pPr>
        <w:jc w:val="center"/>
      </w:pPr>
    </w:p>
    <w:p w14:paraId="37A6F2F2" w14:textId="77777777" w:rsidR="002A2C40" w:rsidRDefault="002A2C40" w:rsidP="001B6A23">
      <w:pPr>
        <w:jc w:val="center"/>
      </w:pPr>
    </w:p>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2547C3AD" w14:textId="37EBFBCD" w:rsidR="009833FC" w:rsidRDefault="00460DBF" w:rsidP="00460DBF">
      <w:pPr>
        <w:rPr>
          <w:lang w:val="en-US"/>
        </w:rPr>
      </w:pPr>
      <w:r>
        <w:rPr>
          <w:lang w:val="en-US"/>
        </w:rPr>
        <w:t>Proposed changes for CID 24045:</w:t>
      </w:r>
    </w:p>
    <w:p w14:paraId="7327B40C" w14:textId="3477041D" w:rsidR="00460DBF" w:rsidRDefault="00460DBF" w:rsidP="00460DBF">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6.33 as below:</w:t>
      </w:r>
    </w:p>
    <w:p w14:paraId="54E5ADCB" w14:textId="77777777" w:rsidR="00460DBF" w:rsidRDefault="00460DBF" w:rsidP="00460DBF">
      <w:pPr>
        <w:rPr>
          <w:lang w:val="en-US"/>
        </w:rPr>
      </w:pPr>
    </w:p>
    <w:p w14:paraId="2EB64796" w14:textId="165496EA" w:rsidR="00460DBF" w:rsidRDefault="00460DBF" w:rsidP="00460DBF">
      <w:pPr>
        <w:rPr>
          <w:lang w:val="en-US"/>
        </w:rPr>
      </w:pPr>
      <w:r w:rsidRPr="00460DBF">
        <w:rPr>
          <w:lang w:val="en-US"/>
        </w:rPr>
        <w:t>The UL Target RSSI subfield of the User Info field indicates the expected receive signal power, averaged</w:t>
      </w:r>
      <w:r w:rsidRPr="00460DBF">
        <w:rPr>
          <w:lang w:val="en-US"/>
        </w:rPr>
        <w:br/>
        <w:t>over the AP’s antenna connectors</w:t>
      </w:r>
      <w:r>
        <w:rPr>
          <w:lang w:val="en-US"/>
        </w:rPr>
        <w:t xml:space="preserve"> </w:t>
      </w:r>
      <w:r w:rsidRPr="00460DBF">
        <w:rPr>
          <w:color w:val="FF0000"/>
        </w:rPr>
        <w:t>and normalized to 20 MHz bandwidth</w:t>
      </w:r>
      <w:r w:rsidRPr="00460DBF">
        <w:rPr>
          <w:lang w:val="en-US"/>
        </w:rPr>
        <w:t>, for the HE portion of the HE TB PPDU transmitted on the assigned RU.</w:t>
      </w:r>
      <w:r w:rsidRPr="00460DBF">
        <w:rPr>
          <w:lang w:val="en-US"/>
        </w:rPr>
        <w:br/>
        <w:t xml:space="preserve">The resolution for the UL Target RSSI subfield in the User Info field is 1 </w:t>
      </w:r>
      <w:proofErr w:type="spellStart"/>
      <w:r w:rsidRPr="00460DBF">
        <w:rPr>
          <w:lang w:val="en-US"/>
        </w:rPr>
        <w:t>dB.</w:t>
      </w:r>
      <w:proofErr w:type="spellEnd"/>
      <w:r w:rsidRPr="00460DBF">
        <w:rPr>
          <w:lang w:val="en-US"/>
        </w:rPr>
        <w:t xml:space="preserve"> The UL Target RSSI subfield</w:t>
      </w:r>
      <w:r w:rsidRPr="00460DBF">
        <w:rPr>
          <w:lang w:val="en-US"/>
        </w:rPr>
        <w:br/>
        <w:t>encoding is defined in Table 9-31i (UL Target RSSI subfield encoding).</w:t>
      </w:r>
    </w:p>
    <w:p w14:paraId="5676067F" w14:textId="7228C3E9" w:rsidR="004E2959" w:rsidRDefault="004E2959" w:rsidP="00E56B81">
      <w:pPr>
        <w:rPr>
          <w:rFonts w:ascii="TimesNewRomanPSMT" w:hAnsi="TimesNewRomanPSMT" w:hint="eastAsia"/>
          <w:b/>
          <w:color w:val="000000"/>
          <w:sz w:val="20"/>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19D28FD6" w:rsidR="000939FD" w:rsidRPr="000939FD" w:rsidRDefault="000939FD" w:rsidP="000939FD">
      <w:pPr>
        <w:rPr>
          <w:iCs/>
          <w:sz w:val="22"/>
          <w:szCs w:val="22"/>
        </w:rPr>
      </w:pPr>
      <w:r w:rsidRPr="000939FD">
        <w:rPr>
          <w:iCs/>
          <w:sz w:val="22"/>
          <w:szCs w:val="22"/>
        </w:rPr>
        <w:lastRenderedPageBreak/>
        <w:t xml:space="preserve">The MU-MIMO HE-LTF Mode subfield of the Common Info field indicates the HE-LTF mode </w:t>
      </w:r>
      <w:r w:rsidR="005D29D2" w:rsidRPr="005D29D2">
        <w:rPr>
          <w:iCs/>
          <w:color w:val="FF0000"/>
          <w:sz w:val="22"/>
          <w:szCs w:val="22"/>
        </w:rPr>
        <w:t>for the HE TB PPDU which has an RU spans the entire bandwidth and the RU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14FF75AB" w:rsidR="00E477D6" w:rsidRDefault="00E477D6" w:rsidP="00E56B81">
      <w:pPr>
        <w:rPr>
          <w:rFonts w:ascii="TimesNewRomanPSMT" w:hAnsi="TimesNewRomanPSMT" w:hint="eastAsia"/>
          <w:b/>
          <w:color w:val="000000"/>
          <w:sz w:val="20"/>
        </w:rPr>
      </w:pPr>
    </w:p>
    <w:p w14:paraId="2751ED7A" w14:textId="0D101852" w:rsidR="00E477D6" w:rsidRDefault="00E477D6" w:rsidP="00E56B81">
      <w:pPr>
        <w:rPr>
          <w:rFonts w:ascii="TimesNewRomanPSMT" w:hAnsi="TimesNewRomanPSMT" w:hint="eastAsia"/>
          <w:b/>
          <w:color w:val="000000"/>
          <w:sz w:val="20"/>
        </w:rPr>
      </w:pPr>
    </w:p>
    <w:p w14:paraId="1FFF632F" w14:textId="315E3EF1" w:rsidR="009833FC" w:rsidRPr="007F6AB7" w:rsidRDefault="009833FC" w:rsidP="00E56B81">
      <w:pPr>
        <w:rPr>
          <w:lang w:val="en-US"/>
        </w:rPr>
      </w:pPr>
      <w:bookmarkStart w:id="24"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4"/>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97pt" o:ole="">
            <v:imagedata r:id="rId11" o:title=""/>
          </v:shape>
          <o:OLEObject Type="Embed" ProgID="Visio.Drawing.15" ShapeID="_x0000_i1025" DrawAspect="Content" ObjectID="_1650970992" r:id="rId12"/>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3pt;height:261.5pt" o:ole="">
            <v:imagedata r:id="rId13" o:title=""/>
          </v:shape>
          <o:OLEObject Type="Embed" ProgID="Visio.Drawing.15" ShapeID="_x0000_i1026" DrawAspect="Content" ObjectID="_1650970993" r:id="rId14"/>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5pt;height:268pt" o:ole="">
            <v:imagedata r:id="rId15" o:title=""/>
          </v:shape>
          <o:OLEObject Type="Embed" ProgID="Visio.Drawing.15" ShapeID="_x0000_i1027" DrawAspect="Content" ObjectID="_1650970994" r:id="rId16"/>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5pt;height:296pt" o:ole="">
            <v:imagedata r:id="rId17" o:title=""/>
          </v:shape>
          <o:OLEObject Type="Embed" ProgID="Visio.Drawing.15" ShapeID="_x0000_i1028" DrawAspect="Content" ObjectID="_1650970995" r:id="rId18"/>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5pt;height:232.5pt" o:ole="">
            <v:imagedata r:id="rId19" o:title=""/>
          </v:shape>
          <o:OLEObject Type="Embed" ProgID="Visio.Drawing.15" ShapeID="_x0000_i1029" DrawAspect="Content" ObjectID="_1650970996" r:id="rId20"/>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3pt;height:231.5pt" o:ole="">
            <v:imagedata r:id="rId21" o:title=""/>
          </v:shape>
          <o:OLEObject Type="Embed" ProgID="Visio.Drawing.15" ShapeID="_x0000_i1030" DrawAspect="Content" ObjectID="_1650970997" r:id="rId22"/>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5pt;height:276pt" o:ole="">
            <v:imagedata r:id="rId23" o:title=""/>
          </v:shape>
          <o:OLEObject Type="Embed" ProgID="Visio.Drawing.15" ShapeID="_x0000_i1031" DrawAspect="Content" ObjectID="_1650970998" r:id="rId24"/>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7EDF802B" w14:textId="7FA20B2F" w:rsidR="00ED10C5" w:rsidRDefault="000743C4" w:rsidP="000743C4">
      <w:pPr>
        <w:rPr>
          <w:rFonts w:ascii="TimesNewRomanPSMT" w:eastAsia="TimesNewRomanPSMT" w:hAnsi="TimesNewRomanPSMT"/>
          <w:strike/>
          <w:color w:val="C00000"/>
          <w:sz w:val="20"/>
        </w:rPr>
      </w:pPr>
      <w:r w:rsidRPr="000743C4">
        <w:rPr>
          <w:rFonts w:ascii="TimesNewRomanPSMT" w:eastAsia="TimesNewRomanPSMT" w:hAnsi="TimesNewRomanPSMT"/>
          <w:color w:val="000000"/>
          <w:sz w:val="20"/>
        </w:rPr>
        <w:t>An AP that transmits one or more Trigger frames in one or more A-MPDUs and frames carrying a TRS Control subfield in one or more other A-MPDUs in an HE MU PPDU shall set the Common Info field of the</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Trigger frames and the TRS Control subfields in each A-MPDU as follow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lastRenderedPageBreak/>
        <w:t>— The UL Length subfield in the Common Info field of the Trigger frames and the UL Data Symbol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subfield in the TRS Control subfields indicate the same HE TB PPDU duration</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AP Tx Power subfield in the Common Info field of the Trigger frames and the AP Tx Power</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subfield in the TRS Control subfields indicate the same transmit power</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In the Common Info field of the Trigger frame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MU-MIMO HE-LTF Mode and UL STBC subfields are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xml:space="preserve">• The Number Of HE-LTF Symbols And </w:t>
      </w:r>
      <w:proofErr w:type="spellStart"/>
      <w:r w:rsidRPr="000743C4">
        <w:rPr>
          <w:rFonts w:ascii="TimesNewRomanPSMT" w:eastAsia="TimesNewRomanPSMT" w:hAnsi="TimesNewRomanPSMT"/>
          <w:color w:val="000000"/>
          <w:sz w:val="20"/>
        </w:rPr>
        <w:t>Midamble</w:t>
      </w:r>
      <w:proofErr w:type="spellEnd"/>
      <w:r w:rsidRPr="000743C4">
        <w:rPr>
          <w:rFonts w:ascii="TimesNewRomanPSMT" w:eastAsia="TimesNewRomanPSMT" w:hAnsi="TimesNewRomanPSMT"/>
          <w:color w:val="000000"/>
          <w:sz w:val="20"/>
        </w:rPr>
        <w:t xml:space="preserve"> Periodicity subfield is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Doppler subfield is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xml:space="preserve">• The Pre-FEC Padding Factor subfield is set to </w:t>
      </w:r>
      <w:commentRangeStart w:id="25"/>
      <w:commentRangeStart w:id="26"/>
      <w:r w:rsidRPr="000743C4">
        <w:rPr>
          <w:rFonts w:ascii="TimesNewRomanPSMT" w:eastAsia="TimesNewRomanPSMT" w:hAnsi="TimesNewRomanPSMT"/>
          <w:color w:val="000000"/>
          <w:sz w:val="20"/>
        </w:rPr>
        <w:t>the default PE duration value</w:t>
      </w:r>
      <w:commentRangeEnd w:id="25"/>
      <w:r w:rsidR="005258AD">
        <w:rPr>
          <w:rStyle w:val="CommentReference"/>
          <w:rFonts w:ascii="Calibri" w:hAnsi="Calibri"/>
        </w:rPr>
        <w:commentReference w:id="25"/>
      </w:r>
      <w:commentRangeEnd w:id="26"/>
      <w:r w:rsidR="0038536D">
        <w:rPr>
          <w:rStyle w:val="CommentReference"/>
          <w:rFonts w:ascii="Calibri" w:hAnsi="Calibri"/>
        </w:rPr>
        <w:commentReference w:id="26"/>
      </w:r>
      <w:r w:rsidRPr="000743C4">
        <w:rPr>
          <w:rFonts w:ascii="TimesNewRomanPSMT" w:eastAsia="TimesNewRomanPSMT" w:hAnsi="TimesNewRomanPSMT"/>
          <w:color w:val="000000"/>
          <w:sz w:val="20"/>
        </w:rPr>
        <w:t>, which is indicated</w:t>
      </w:r>
      <w:r w:rsidR="00044E56">
        <w:rPr>
          <w:rFonts w:ascii="TimesNewRomanPSMT" w:eastAsia="TimesNewRomanPSMT" w:hAnsi="TimesNewRomanPSMT"/>
          <w:color w:val="000000"/>
          <w:sz w:val="20"/>
        </w:rPr>
        <w:t xml:space="preserve"> </w:t>
      </w:r>
      <w:r w:rsidRPr="000743C4">
        <w:rPr>
          <w:rFonts w:ascii="TimesNewRomanPSMT" w:eastAsia="TimesNewRomanPSMT" w:hAnsi="TimesNewRomanPSMT"/>
          <w:color w:val="000000"/>
          <w:sz w:val="20"/>
        </w:rPr>
        <w:t>by the AP in the Default PE Duration subfield of the HE Operation element it transmits</w:t>
      </w:r>
      <w:r w:rsidR="00044E56">
        <w:rPr>
          <w:rFonts w:ascii="TimesNewRomanPSMT" w:eastAsia="TimesNewRomanPSMT" w:hAnsi="TimesNewRomanPSMT"/>
          <w:color w:val="000000"/>
          <w:sz w:val="20"/>
        </w:rPr>
        <w:t>.</w:t>
      </w:r>
      <w:r w:rsidRPr="000743C4">
        <w:rPr>
          <w:rFonts w:ascii="TimesNewRomanPSMT" w:eastAsia="TimesNewRomanPSMT" w:hAnsi="TimesNewRomanPSMT"/>
          <w:color w:val="000000"/>
          <w:sz w:val="20"/>
        </w:rPr>
        <w:t xml:space="preserve"> </w:t>
      </w:r>
      <w:r w:rsidRPr="00044E56">
        <w:rPr>
          <w:rFonts w:ascii="TimesNewRomanPSMT" w:eastAsia="TimesNewRomanPSMT" w:hAnsi="TimesNewRomanPSMT"/>
          <w:strike/>
          <w:color w:val="C00000"/>
          <w:sz w:val="20"/>
        </w:rPr>
        <w:t>and the</w:t>
      </w:r>
      <w:r w:rsidRPr="00044E56">
        <w:rPr>
          <w:rFonts w:ascii="TimesNewRomanPSMT" w:eastAsia="TimesNewRomanPSMT" w:hAnsi="TimesNewRomanPSMT" w:hint="eastAsia"/>
          <w:strike/>
          <w:color w:val="C00000"/>
          <w:sz w:val="20"/>
        </w:rPr>
        <w:br/>
      </w:r>
      <w:r w:rsidRPr="00044E56">
        <w:rPr>
          <w:rFonts w:ascii="TimesNewRomanPSMT" w:eastAsia="TimesNewRomanPSMT" w:hAnsi="TimesNewRomanPSMT"/>
          <w:strike/>
          <w:color w:val="C00000"/>
          <w:sz w:val="20"/>
        </w:rPr>
        <w:t>pre-FEC padding factor is set to 4</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pt;height:53.5pt" o:ole="">
            <v:imagedata r:id="rId25" o:title=""/>
          </v:shape>
          <o:OLEObject Type="Embed" ProgID="Visio.Drawing.15" ShapeID="_x0000_i1032" DrawAspect="Content" ObjectID="_1650970999" r:id="rId26"/>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hint="eastAsia"/>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1B2F687B" w:rsidR="00E37621" w:rsidRPr="00E37621" w:rsidRDefault="00E37621" w:rsidP="000743C4">
      <w:pPr>
        <w:rPr>
          <w:rFonts w:ascii="TimesNewRomanPSMT" w:eastAsia="TimesNewRomanPSMT" w:hAnsi="TimesNewRomanPSMT"/>
          <w:color w:val="FF0000"/>
          <w:sz w:val="20"/>
        </w:rPr>
      </w:pPr>
      <w:r w:rsidRPr="00E37621">
        <w:rPr>
          <w:rFonts w:ascii="TimesNewRomanPSMT" w:hAnsi="TimesNewRomanPSMT"/>
          <w:color w:val="FF0000"/>
          <w:sz w:val="20"/>
        </w:rPr>
        <w:t>- The PE field has a PE duration of 0 us.</w:t>
      </w:r>
    </w:p>
    <w:p w14:paraId="7B762930" w14:textId="7F171AFB" w:rsidR="00C73311" w:rsidRDefault="00C73311"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740384">
        <w:rPr>
          <w:rFonts w:ascii="TimesNewRomanPSMT" w:eastAsia="TimesNewRomanPSMT" w:hAnsi="TimesNewRomanPSMT"/>
          <w:b/>
          <w:bCs/>
          <w:i/>
          <w:iCs/>
          <w:color w:val="0070C0"/>
          <w:sz w:val="28"/>
          <w:szCs w:val="28"/>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5020AC" w:rsidRDefault="005020AC" w:rsidP="000743C4">
      <w:pPr>
        <w:rPr>
          <w:rFonts w:ascii="TimesNewRomanPSMT" w:eastAsia="TimesNewRomanPSMT" w:hAnsi="TimesNewRomanPSMT"/>
          <w:color w:val="000000"/>
          <w:sz w:val="20"/>
        </w:rPr>
      </w:pPr>
      <w:r w:rsidRPr="005020AC">
        <w:rPr>
          <w:rFonts w:ascii="TimesNewRomanPSMT" w:eastAsia="TimesNewRomanPSMT" w:hAnsi="TimesNewRomanPSMT"/>
          <w:color w:val="000000"/>
          <w:sz w:val="20"/>
        </w:rPr>
        <w:t xml:space="preserve">The power normalization in the Pre-HE portion didn’t consider the case of preamble puncturing. </w:t>
      </w:r>
      <w:proofErr w:type="gramStart"/>
      <w:r w:rsidRPr="005020AC">
        <w:rPr>
          <w:rFonts w:ascii="TimesNewRomanPSMT" w:eastAsia="TimesNewRomanPSMT" w:hAnsi="TimesNewRomanPSMT"/>
          <w:color w:val="000000"/>
          <w:sz w:val="20"/>
        </w:rPr>
        <w:t>Also</w:t>
      </w:r>
      <w:proofErr w:type="gramEnd"/>
      <w:r w:rsidRPr="005020AC">
        <w:rPr>
          <w:rFonts w:ascii="TimesNewRomanPSMT" w:eastAsia="TimesNewRomanPSMT" w:hAnsi="TimesNewRomanPSMT"/>
          <w:color w:val="000000"/>
          <w:sz w:val="20"/>
        </w:rPr>
        <w:t xml:space="preserve"> in the TB PPDU the power normalization in the Pre-HE portion is not accurate. The </w:t>
      </w:r>
      <w:proofErr w:type="spellStart"/>
      <w:r w:rsidRPr="005020AC">
        <w:rPr>
          <w:rFonts w:ascii="TimesNewRomanPSMT" w:eastAsia="TimesNewRomanPSMT" w:hAnsi="TimesNewRomanPSMT"/>
          <w:i/>
          <w:iCs/>
          <w:color w:val="000000"/>
          <w:sz w:val="20"/>
        </w:rPr>
        <w:t>N_Field^Tone</w:t>
      </w:r>
      <w:proofErr w:type="spellEnd"/>
      <w:r w:rsidRPr="005020AC">
        <w:rPr>
          <w:rFonts w:ascii="TimesNewRomanPSMT" w:eastAsia="TimesNewRomanPSMT" w:hAnsi="TimesNewRomanPSMT"/>
          <w:color w:val="000000"/>
          <w:sz w:val="20"/>
        </w:rPr>
        <w:t xml:space="preserve">, according to table 27-16, is only associated with PPDU BW. E.g. </w:t>
      </w:r>
      <w:proofErr w:type="spellStart"/>
      <w:r w:rsidRPr="005020AC">
        <w:rPr>
          <w:rFonts w:ascii="TimesNewRomanPSMT" w:eastAsia="TimesNewRomanPSMT" w:hAnsi="TimesNewRomanPSMT"/>
          <w:i/>
          <w:iCs/>
          <w:color w:val="000000"/>
          <w:sz w:val="20"/>
        </w:rPr>
        <w:t>N_Field^Tone</w:t>
      </w:r>
      <w:proofErr w:type="spellEnd"/>
      <w:r w:rsidRPr="005020AC">
        <w:rPr>
          <w:rFonts w:ascii="TimesNewRomanPSMT" w:eastAsia="TimesNewRomanPSMT" w:hAnsi="TimesNewRomanPSMT"/>
          <w:i/>
          <w:iCs/>
          <w:color w:val="000000"/>
          <w:sz w:val="20"/>
        </w:rPr>
        <w:t xml:space="preserve"> </w:t>
      </w:r>
      <w:r w:rsidRPr="005020AC">
        <w:rPr>
          <w:rFonts w:ascii="TimesNewRomanPSMT" w:eastAsia="TimesNewRomanPSMT" w:hAnsi="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lastRenderedPageBreak/>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868D2E6" w14:textId="5155ACAA" w:rsidR="005020AC" w:rsidRPr="00740384" w:rsidRDefault="005020AC" w:rsidP="000743C4">
      <w:pPr>
        <w:rPr>
          <w:b/>
          <w:bCs/>
          <w:i/>
          <w:iCs/>
          <w:color w:val="0070C0"/>
          <w:sz w:val="28"/>
          <w:szCs w:val="32"/>
        </w:rPr>
      </w:pPr>
      <w:r w:rsidRPr="00740384">
        <w:rPr>
          <w:b/>
          <w:bCs/>
          <w:i/>
          <w:iCs/>
          <w:color w:val="0070C0"/>
          <w:sz w:val="28"/>
          <w:szCs w:val="32"/>
        </w:rPr>
        <w:t>Proposed change:</w:t>
      </w:r>
    </w:p>
    <w:p w14:paraId="5ECDE7CC" w14:textId="77777777" w:rsidR="005020AC" w:rsidRPr="005020AC" w:rsidRDefault="005020AC" w:rsidP="000743C4">
      <w:pPr>
        <w:rPr>
          <w:b/>
          <w:bCs/>
        </w:rPr>
      </w:pPr>
    </w:p>
    <w:p w14:paraId="388F52CE" w14:textId="38D64EDC" w:rsidR="005020AC" w:rsidRPr="00F5471D" w:rsidRDefault="00F5471D" w:rsidP="000743C4">
      <w:pPr>
        <w:rPr>
          <w:b/>
          <w:bCs/>
          <w:color w:val="C00000"/>
        </w:rPr>
      </w:pPr>
      <w:r w:rsidRPr="00F5471D">
        <w:rPr>
          <w:b/>
          <w:bCs/>
          <w:color w:val="C00000"/>
          <w:highlight w:val="yellow"/>
        </w:rPr>
        <w:t xml:space="preserve">in equation 27-5 </w:t>
      </w:r>
      <w:r w:rsidR="00740384">
        <w:rPr>
          <w:b/>
          <w:bCs/>
          <w:color w:val="C00000"/>
          <w:highlight w:val="yellow"/>
        </w:rPr>
        <w:t xml:space="preserve">(copied </w:t>
      </w:r>
      <w:r w:rsidRPr="00F5471D">
        <w:rPr>
          <w:b/>
          <w:bCs/>
          <w:color w:val="C00000"/>
          <w:highlight w:val="yellow"/>
        </w:rPr>
        <w:t>below</w:t>
      </w:r>
      <w:r w:rsidR="00740384">
        <w:rPr>
          <w:b/>
          <w:bCs/>
          <w:color w:val="C00000"/>
          <w:highlight w:val="yellow"/>
        </w:rPr>
        <w:t>)</w:t>
      </w:r>
      <w:r w:rsidRPr="00F5471D">
        <w:rPr>
          <w:b/>
          <w:bCs/>
          <w:color w:val="C00000"/>
          <w:highlight w:val="yellow"/>
        </w:rPr>
        <w:t xml:space="preserve">, </w:t>
      </w:r>
      <w:r w:rsidR="005020AC" w:rsidRPr="00F5471D">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5471D">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960880"/>
                    </a:xfrm>
                    <a:prstGeom prst="rect">
                      <a:avLst/>
                    </a:prstGeom>
                  </pic:spPr>
                </pic:pic>
              </a:graphicData>
            </a:graphic>
          </wp:inline>
        </w:drawing>
      </w:r>
    </w:p>
    <w:p w14:paraId="6D350497" w14:textId="613724BE" w:rsidR="00F5471D" w:rsidRPr="00C94F95" w:rsidRDefault="00F5471D" w:rsidP="000743C4">
      <w:pPr>
        <w:rPr>
          <w:b/>
          <w:bCs/>
          <w:color w:val="C0504D" w:themeColor="accent2"/>
        </w:rPr>
      </w:pPr>
      <w:r w:rsidRPr="00C94F95">
        <w:rPr>
          <w:b/>
          <w:bCs/>
          <w:color w:val="C0504D" w:themeColor="accent2"/>
          <w:highlight w:val="yellow"/>
        </w:rPr>
        <w:t xml:space="preserve">Move the definition of </w:t>
      </w:r>
      <w:r w:rsidRPr="00C94F95">
        <w:rPr>
          <w:rFonts w:ascii="SymbolMT" w:hAnsi="SymbolMT"/>
          <w:b/>
          <w:bCs/>
          <w:color w:val="C0504D" w:themeColor="accent2"/>
          <w:sz w:val="20"/>
          <w:highlight w:val="yellow"/>
        </w:rPr>
        <w:sym w:font="Symbol" w:char="F057"/>
      </w:r>
      <w:r w:rsidRPr="00C94F95">
        <w:rPr>
          <w:rFonts w:ascii="TimesNewRomanPSMT" w:eastAsia="TimesNewRomanPSMT" w:hAnsi="TimesNewRomanPSMT"/>
          <w:b/>
          <w:bCs/>
          <w:color w:val="C0504D" w:themeColor="accent2"/>
          <w:sz w:val="14"/>
          <w:szCs w:val="14"/>
          <w:highlight w:val="yellow"/>
        </w:rPr>
        <w:t>20</w:t>
      </w:r>
      <w:proofErr w:type="gramStart"/>
      <w:r w:rsidRPr="00C94F95">
        <w:rPr>
          <w:rFonts w:ascii="TimesNewRomanPSMT" w:eastAsia="TimesNewRomanPSMT" w:hAnsi="TimesNewRomanPSMT"/>
          <w:b/>
          <w:bCs/>
          <w:color w:val="C0504D" w:themeColor="accent2"/>
          <w:sz w:val="14"/>
          <w:szCs w:val="14"/>
          <w:highlight w:val="yellow"/>
        </w:rPr>
        <w:t>MHz</w:t>
      </w:r>
      <w:r w:rsidRPr="00C94F95">
        <w:rPr>
          <w:b/>
          <w:bCs/>
          <w:color w:val="C0504D" w:themeColor="accent2"/>
          <w:highlight w:val="yellow"/>
        </w:rPr>
        <w:t xml:space="preserve">  and</w:t>
      </w:r>
      <w:proofErr w:type="gramEnd"/>
      <w:r w:rsidRPr="00C94F95">
        <w:rPr>
          <w:b/>
          <w:bCs/>
          <w:color w:val="C0504D" w:themeColor="accent2"/>
          <w:highlight w:val="yellow"/>
        </w:rPr>
        <w:t xml:space="preserve"> </w:t>
      </w:r>
      <w:r w:rsidRPr="00C94F95">
        <w:rPr>
          <w:rFonts w:ascii="TimesNewRomanPS-ItalicMT" w:hAnsi="TimesNewRomanPS-ItalicMT"/>
          <w:b/>
          <w:bCs/>
          <w:i/>
          <w:iCs/>
          <w:color w:val="C0504D" w:themeColor="accent2"/>
          <w:sz w:val="20"/>
          <w:highlight w:val="yellow"/>
        </w:rPr>
        <w:t>N</w:t>
      </w:r>
      <w:r w:rsidRPr="00C94F95">
        <w:rPr>
          <w:rFonts w:ascii="TimesNewRomanPSMT" w:eastAsia="TimesNewRomanPSMT" w:hAnsi="TimesNewRomanPSMT"/>
          <w:b/>
          <w:bCs/>
          <w:color w:val="C0504D" w:themeColor="accent2"/>
          <w:sz w:val="14"/>
          <w:szCs w:val="14"/>
          <w:highlight w:val="yellow"/>
        </w:rPr>
        <w:t>20MHz</w:t>
      </w:r>
      <w:r w:rsidRPr="00C94F95">
        <w:rPr>
          <w:b/>
          <w:bCs/>
          <w:color w:val="C0504D" w:themeColor="accent2"/>
          <w:highlight w:val="yellow"/>
        </w:rPr>
        <w:t xml:space="preserve"> (copied pasted below) from P.L. 550.60 to P.L.549.32 (After Table 27-17)</w:t>
      </w:r>
    </w:p>
    <w:p w14:paraId="43B1BFDA" w14:textId="79CD342C" w:rsidR="00F5471D" w:rsidRDefault="00F5471D" w:rsidP="000743C4">
      <w:pPr>
        <w:rPr>
          <w:rFonts w:ascii="TimesNewRomanPSMT" w:eastAsia="TimesNewRomanPSMT" w:hAnsi="TimesNewRomanPSMT"/>
          <w:color w:val="000000"/>
          <w:sz w:val="20"/>
        </w:rPr>
      </w:pPr>
      <w:r w:rsidRPr="00F5471D">
        <w:rPr>
          <w:rFonts w:ascii="SymbolMT" w:hAnsi="SymbolMT"/>
          <w:color w:val="000000"/>
          <w:sz w:val="20"/>
        </w:rPr>
        <w:sym w:font="Symbol" w:char="F057"/>
      </w:r>
      <w:r w:rsidRPr="00F5471D">
        <w:rPr>
          <w:rFonts w:ascii="TimesNewRomanPSMT" w:eastAsia="TimesNewRomanPSMT" w:hAnsi="TimesNewRomanPSMT"/>
          <w:color w:val="000000"/>
          <w:sz w:val="14"/>
          <w:szCs w:val="14"/>
        </w:rPr>
        <w:t>20</w:t>
      </w:r>
      <w:proofErr w:type="gramStart"/>
      <w:r w:rsidRPr="00F5471D">
        <w:rPr>
          <w:rFonts w:ascii="TimesNewRomanPSMT" w:eastAsia="TimesNewRomanPSMT" w:hAnsi="TimesNewRomanPSMT"/>
          <w:color w:val="000000"/>
          <w:sz w:val="14"/>
          <w:szCs w:val="14"/>
        </w:rPr>
        <w:t>MHz</w:t>
      </w:r>
      <w:r w:rsidRPr="00F5471D">
        <w:t xml:space="preserve"> </w:t>
      </w:r>
      <w:r>
        <w:t xml:space="preserve"> </w:t>
      </w:r>
      <w:r w:rsidRPr="00F5471D">
        <w:rPr>
          <w:rFonts w:ascii="TimesNewRomanPSMT" w:eastAsia="TimesNewRomanPSMT" w:hAnsi="TimesNewRomanPSMT"/>
          <w:color w:val="000000"/>
          <w:sz w:val="20"/>
        </w:rPr>
        <w:t>is</w:t>
      </w:r>
      <w:proofErr w:type="gramEnd"/>
      <w:r w:rsidRPr="00F5471D">
        <w:rPr>
          <w:rFonts w:ascii="TimesNewRomanPSMT" w:eastAsia="TimesNewRomanPSMT" w:hAnsi="TimesNewRomanPSMT"/>
          <w:color w:val="000000"/>
          <w:sz w:val="20"/>
        </w:rPr>
        <w:t xml:space="preserve"> a set of 20 MHz channels where pre-HE modulated fields are located. The set of 20 MHz channels contains one or more values in the range 0 to </w:t>
      </w:r>
      <w:r w:rsidRPr="00F5471D">
        <w:rPr>
          <w:rFonts w:ascii="TimesNewRomanPS-ItalicMT" w:hAnsi="TimesNewRomanPS-ItalicMT"/>
          <w:i/>
          <w:iCs/>
          <w:color w:val="000000"/>
          <w:sz w:val="20"/>
        </w:rPr>
        <w:t>N</w:t>
      </w:r>
      <w:r w:rsidRPr="00F5471D">
        <w:rPr>
          <w:rFonts w:ascii="TimesNewRomanPSMT" w:eastAsia="TimesNewRomanPSMT" w:hAnsi="TimesNewRomanPSMT"/>
          <w:color w:val="000000"/>
          <w:sz w:val="16"/>
          <w:szCs w:val="16"/>
        </w:rPr>
        <w:t xml:space="preserve">20MHz </w:t>
      </w:r>
      <w:r w:rsidRPr="00F5471D">
        <w:rPr>
          <w:rFonts w:ascii="TimesNewRomanPSMT" w:eastAsia="TimesNewRomanPSMT" w:hAnsi="TimesNewRomanPSMT"/>
          <w:color w:val="000000"/>
          <w:sz w:val="20"/>
          <w:szCs w:val="18"/>
        </w:rPr>
        <w:t xml:space="preserve">– </w:t>
      </w:r>
      <w:r w:rsidRPr="00F5471D">
        <w:rPr>
          <w:rFonts w:ascii="TimesNewRomanPSMT" w:eastAsia="TimesNewRomanPSMT" w:hAnsi="TimesNewRomanPSMT"/>
          <w:color w:val="000000"/>
          <w:sz w:val="20"/>
        </w:rPr>
        <w:t xml:space="preserve">1 for an HE TB PPDU, HE </w:t>
      </w:r>
      <w:proofErr w:type="gramStart"/>
      <w:r w:rsidRPr="00F5471D">
        <w:rPr>
          <w:rFonts w:ascii="TimesNewRomanPSMT" w:eastAsia="TimesNewRomanPSMT" w:hAnsi="TimesNewRomanPSMT"/>
          <w:color w:val="000000"/>
          <w:sz w:val="20"/>
        </w:rPr>
        <w:t>sounding</w:t>
      </w:r>
      <w:proofErr w:type="gramEnd"/>
      <w:r w:rsidRPr="00F5471D">
        <w:rPr>
          <w:rFonts w:ascii="TimesNewRomanPSMT" w:eastAsia="TimesNewRomanPSMT" w:hAnsi="TimesNewRomanPSMT"/>
          <w:color w:val="000000"/>
          <w:sz w:val="20"/>
        </w:rPr>
        <w:t xml:space="preserve"> NDP or HE MU PPDU with preamble puncturing, and it contains all values in the range 0</w:t>
      </w:r>
      <w:r>
        <w:rPr>
          <w:rFonts w:ascii="TimesNewRomanPSMT" w:eastAsia="TimesNewRomanPSMT" w:hAnsi="TimesNewRomanPSMT"/>
          <w:color w:val="000000"/>
          <w:sz w:val="20"/>
        </w:rPr>
        <w:t xml:space="preserve"> </w:t>
      </w:r>
      <w:r w:rsidRPr="00F5471D">
        <w:rPr>
          <w:rFonts w:ascii="TimesNewRomanPSMT" w:eastAsia="TimesNewRomanPSMT" w:hAnsi="TimesNewRomanPSMT"/>
          <w:color w:val="000000"/>
          <w:sz w:val="20"/>
        </w:rPr>
        <w:t xml:space="preserve">to </w:t>
      </w:r>
      <w:r w:rsidRPr="00F5471D">
        <w:rPr>
          <w:rFonts w:ascii="TimesNewRomanPS-ItalicMT" w:hAnsi="TimesNewRomanPS-ItalicMT"/>
          <w:i/>
          <w:iCs/>
          <w:color w:val="000000"/>
          <w:sz w:val="20"/>
        </w:rPr>
        <w:t>N</w:t>
      </w:r>
      <w:r w:rsidRPr="00F5471D">
        <w:rPr>
          <w:rFonts w:ascii="TimesNewRomanPSMT" w:eastAsia="TimesNewRomanPSMT" w:hAnsi="TimesNewRomanPSMT"/>
          <w:color w:val="000000"/>
          <w:sz w:val="16"/>
          <w:szCs w:val="16"/>
        </w:rPr>
        <w:t xml:space="preserve">20MHz </w:t>
      </w:r>
      <w:r w:rsidRPr="00F5471D">
        <w:rPr>
          <w:rFonts w:ascii="TimesNewRomanPSMT" w:eastAsia="TimesNewRomanPSMT" w:hAnsi="TimesNewRomanPSMT"/>
          <w:color w:val="000000"/>
          <w:sz w:val="20"/>
          <w:szCs w:val="18"/>
        </w:rPr>
        <w:t xml:space="preserve">– </w:t>
      </w:r>
      <w:r w:rsidRPr="00F5471D">
        <w:rPr>
          <w:rFonts w:ascii="TimesNewRomanPSMT" w:eastAsia="TimesNewRomanPSMT" w:hAnsi="TimesNewRomanPSMT"/>
          <w:color w:val="000000"/>
          <w:sz w:val="20"/>
        </w:rPr>
        <w:t>1 for other HE PPDU formats</w:t>
      </w:r>
      <w:r>
        <w:rPr>
          <w:rFonts w:ascii="TimesNewRomanPSMT" w:eastAsia="TimesNewRomanPSMT" w:hAnsi="TimesNewRomanPSMT"/>
          <w:color w:val="000000"/>
          <w:sz w:val="20"/>
        </w:rPr>
        <w:t>.</w:t>
      </w:r>
    </w:p>
    <w:p w14:paraId="5057864D" w14:textId="48C81DCD" w:rsidR="00F5471D" w:rsidRDefault="00F5471D" w:rsidP="000743C4">
      <w:pPr>
        <w:rPr>
          <w:rFonts w:ascii="TimesNewRomanPSMT" w:eastAsia="TimesNewRomanPSMT" w:hAnsi="TimesNewRomanPSMT"/>
          <w:color w:val="000000"/>
          <w:sz w:val="20"/>
        </w:rPr>
      </w:pPr>
    </w:p>
    <w:p w14:paraId="402C158B" w14:textId="30092962" w:rsidR="00F5471D" w:rsidRDefault="00F5471D" w:rsidP="000743C4">
      <w:pPr>
        <w:rPr>
          <w:b/>
          <w:bCs/>
          <w:color w:val="C00000"/>
        </w:rPr>
      </w:pPr>
      <w:r>
        <w:rPr>
          <w:noProof/>
          <w:lang w:eastAsia="ja-JP"/>
        </w:rPr>
        <w:lastRenderedPageBreak/>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50AB8F89" w:rsidR="00BB069B" w:rsidRPr="00BB069B" w:rsidRDefault="00BB069B" w:rsidP="000743C4">
      <w:pPr>
        <w:rPr>
          <w:b/>
          <w:bCs/>
          <w:i/>
          <w:iCs/>
          <w:color w:val="C00000"/>
          <w:sz w:val="24"/>
          <w:szCs w:val="28"/>
        </w:rPr>
      </w:pPr>
      <w:r w:rsidRPr="00BB069B">
        <w:rPr>
          <w:b/>
          <w:bCs/>
          <w:i/>
          <w:iCs/>
          <w:color w:val="C00000"/>
          <w:sz w:val="24"/>
          <w:szCs w:val="28"/>
          <w:highlight w:val="yellow"/>
        </w:rPr>
        <w:t>In addition, change the equation</w:t>
      </w:r>
      <w:r w:rsidR="00740384">
        <w:rPr>
          <w:b/>
          <w:bCs/>
          <w:i/>
          <w:iCs/>
          <w:color w:val="C00000"/>
          <w:sz w:val="24"/>
          <w:szCs w:val="28"/>
          <w:highlight w:val="yellow"/>
        </w:rPr>
        <w:t>s</w:t>
      </w:r>
      <w:r w:rsidRPr="00BB069B">
        <w:rPr>
          <w:b/>
          <w:bCs/>
          <w:i/>
          <w:iCs/>
          <w:color w:val="C00000"/>
          <w:sz w:val="24"/>
          <w:szCs w:val="28"/>
          <w:highlight w:val="yellow"/>
        </w:rPr>
        <w:t xml:space="preserve"> for </w:t>
      </w:r>
      <w:r w:rsidR="00C94F95">
        <w:rPr>
          <w:b/>
          <w:bCs/>
          <w:i/>
          <w:iCs/>
          <w:color w:val="C00000"/>
          <w:sz w:val="24"/>
          <w:szCs w:val="28"/>
          <w:highlight w:val="yellow"/>
        </w:rPr>
        <w:t>each</w:t>
      </w:r>
      <w:r w:rsidRPr="00BB069B">
        <w:rPr>
          <w:b/>
          <w:bCs/>
          <w:i/>
          <w:iCs/>
          <w:color w:val="C00000"/>
          <w:sz w:val="24"/>
          <w:szCs w:val="28"/>
          <w:highlight w:val="yellow"/>
        </w:rPr>
        <w:t xml:space="preserve"> field in the Pre-HE </w:t>
      </w:r>
      <w:proofErr w:type="gramStart"/>
      <w:r w:rsidRPr="00BB069B">
        <w:rPr>
          <w:b/>
          <w:bCs/>
          <w:i/>
          <w:iCs/>
          <w:color w:val="C00000"/>
          <w:sz w:val="24"/>
          <w:szCs w:val="28"/>
          <w:highlight w:val="yellow"/>
        </w:rPr>
        <w:t>portion</w:t>
      </w:r>
      <w:proofErr w:type="gramEnd"/>
      <w:r w:rsidRPr="00BB069B">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059C03BB"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1326515"/>
                    </a:xfrm>
                    <a:prstGeom prst="rect">
                      <a:avLst/>
                    </a:prstGeom>
                  </pic:spPr>
                </pic:pic>
              </a:graphicData>
            </a:graphic>
          </wp:inline>
        </w:drawing>
      </w:r>
    </w:p>
    <w:p w14:paraId="0D7DE975" w14:textId="6290CDD4"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5EF7B1D9"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7E3EB30F"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3F640A2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2BCD4872"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31"/>
      <w:footerReference w:type="default" r:id="rId3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Mark Rison" w:date="2020-05-12T10:03:00Z" w:initials="MR">
    <w:p w14:paraId="6F569824" w14:textId="5C7CF42C" w:rsidR="00102003" w:rsidRDefault="00102003">
      <w:pPr>
        <w:pStyle w:val="CommentText"/>
      </w:pPr>
      <w:r>
        <w:rPr>
          <w:rStyle w:val="CommentReference"/>
        </w:rPr>
        <w:annotationRef/>
      </w:r>
      <w:r>
        <w:t>There is only one antenna connector (see definition), or at least only one receive and one transmit antenna connector</w:t>
      </w:r>
    </w:p>
  </w:comment>
  <w:comment w:id="1" w:author="Chen, Xiaogang C" w:date="2020-05-12T11:11:00Z" w:initials="CXC">
    <w:p w14:paraId="69218E35" w14:textId="0A0122DF" w:rsidR="00883D23" w:rsidRDefault="00883D23">
      <w:pPr>
        <w:pStyle w:val="CommentText"/>
      </w:pPr>
      <w:r>
        <w:rPr>
          <w:rStyle w:val="CommentReference"/>
        </w:rPr>
        <w:annotationRef/>
      </w:r>
      <w:r>
        <w:t xml:space="preserve">The number of </w:t>
      </w:r>
      <w:proofErr w:type="spellStart"/>
      <w:r>
        <w:t>antennat</w:t>
      </w:r>
      <w:proofErr w:type="spellEnd"/>
      <w:r>
        <w:t xml:space="preserve"> connectors are equal to the number of antennas mounted in a STA. </w:t>
      </w:r>
    </w:p>
  </w:comment>
  <w:comment w:id="2" w:author="Mark Rison" w:date="2020-05-12T11:24:00Z" w:initials="MR">
    <w:p w14:paraId="06833757" w14:textId="734854AD" w:rsidR="00596F4A" w:rsidRDefault="00596F4A">
      <w:pPr>
        <w:pStyle w:val="CommentText"/>
      </w:pPr>
      <w:r>
        <w:rPr>
          <w:rStyle w:val="CommentReference"/>
        </w:rPr>
        <w:annotationRef/>
      </w:r>
      <w:r>
        <w:t>Per other comments, this is not clear enough</w:t>
      </w:r>
    </w:p>
  </w:comment>
  <w:comment w:id="3" w:author="Mark Rison" w:date="2020-05-12T10:10:00Z" w:initials="MR">
    <w:p w14:paraId="0EC570DB" w14:textId="375BFA2E" w:rsidR="00F020D9" w:rsidRDefault="00F020D9">
      <w:pPr>
        <w:pStyle w:val="CommentText"/>
      </w:pPr>
      <w:r>
        <w:rPr>
          <w:rStyle w:val="CommentReference"/>
        </w:rPr>
        <w:annotationRef/>
      </w:r>
      <w:r>
        <w:t xml:space="preserve">Eh?  The proposed change is to say “indicates the AP's transmit </w:t>
      </w:r>
      <w:r w:rsidRPr="002A2C40">
        <w:t>power spectral density at the transmit antenna connector used to transmit the triggering PPDU, in units of dBm / 20 MHz</w:t>
      </w:r>
      <w:r>
        <w:t>”</w:t>
      </w:r>
    </w:p>
  </w:comment>
  <w:comment w:id="4" w:author="Chen, Xiaogang C" w:date="2020-05-12T11:17:00Z" w:initials="CXC">
    <w:p w14:paraId="1F877D33" w14:textId="073B5634" w:rsidR="00883D23" w:rsidRDefault="00883D23">
      <w:pPr>
        <w:pStyle w:val="CommentText"/>
      </w:pPr>
      <w:r>
        <w:rPr>
          <w:rStyle w:val="CommentReference"/>
        </w:rPr>
        <w:annotationRef/>
      </w:r>
      <w:r>
        <w:t>“</w:t>
      </w:r>
      <w:r w:rsidRPr="002A2C40">
        <w:t>indicates, in units of dBm, the AP's combined transmit</w:t>
      </w:r>
      <w:r w:rsidRPr="002A2C40">
        <w:br/>
        <w:t>power at the antenna connectors of all the transmit antennas used to transmit the Trigger frame and normal-</w:t>
      </w:r>
      <w:r w:rsidRPr="002A2C40">
        <w:br/>
      </w:r>
      <w:proofErr w:type="spellStart"/>
      <w:r w:rsidRPr="002A2C40">
        <w:t>ized</w:t>
      </w:r>
      <w:proofErr w:type="spellEnd"/>
      <w:r w:rsidRPr="002A2C40">
        <w:t xml:space="preserve"> to 20 MHz bandwidth</w:t>
      </w:r>
      <w:r>
        <w:t>” My understanding is this is the dBm/20MHz you proposed. No?</w:t>
      </w:r>
    </w:p>
  </w:comment>
  <w:comment w:id="5" w:author="Mark Rison" w:date="2020-05-12T10:10:00Z" w:initials="MR">
    <w:p w14:paraId="49336A4C" w14:textId="669D5F1C" w:rsidR="00F020D9" w:rsidRDefault="00F020D9">
      <w:pPr>
        <w:pStyle w:val="CommentText"/>
      </w:pPr>
      <w:r>
        <w:rPr>
          <w:rStyle w:val="CommentReference"/>
        </w:rPr>
        <w:annotationRef/>
      </w:r>
      <w:r>
        <w:t>Fine, fix them all</w:t>
      </w:r>
    </w:p>
  </w:comment>
  <w:comment w:id="6" w:author="Mark Rison" w:date="2020-05-12T10:11:00Z" w:initials="MR">
    <w:p w14:paraId="78754EC9" w14:textId="2E97196E" w:rsidR="00F020D9" w:rsidRDefault="00F020D9">
      <w:pPr>
        <w:pStyle w:val="CommentText"/>
      </w:pPr>
      <w:r>
        <w:rPr>
          <w:rStyle w:val="CommentReference"/>
        </w:rPr>
        <w:annotationRef/>
      </w:r>
      <w:r>
        <w:t xml:space="preserve">Huh?  </w:t>
      </w:r>
      <w:proofErr w:type="gramStart"/>
      <w:r>
        <w:t>Of course</w:t>
      </w:r>
      <w:proofErr w:type="gramEnd"/>
      <w:r>
        <w:t xml:space="preserve"> it does!  Indeed, we have another comment about the need to have a sentence that says something like “The AP shall set the Trigger frame subfields to values the will result in valid HE TB PPDUs”!</w:t>
      </w:r>
    </w:p>
  </w:comment>
  <w:comment w:id="7" w:author="Chen, Xiaogang C" w:date="2020-05-12T11:22:00Z" w:initials="CXC">
    <w:p w14:paraId="1B2EACF0" w14:textId="7D247FE5" w:rsidR="00474E47" w:rsidRDefault="00474E47">
      <w:pPr>
        <w:pStyle w:val="CommentText"/>
      </w:pPr>
      <w:r>
        <w:rPr>
          <w:rStyle w:val="CommentReference"/>
        </w:rPr>
        <w:annotationRef/>
      </w:r>
      <w:r>
        <w:t xml:space="preserve">Disagree. Spec usually only say the field will be set to </w:t>
      </w:r>
      <w:proofErr w:type="spellStart"/>
      <w:r>
        <w:t>xxxx</w:t>
      </w:r>
      <w:proofErr w:type="spellEnd"/>
      <w:r>
        <w:t xml:space="preserve">. </w:t>
      </w:r>
    </w:p>
  </w:comment>
  <w:comment w:id="8" w:author="Mark Rison" w:date="2020-05-12T10:13:00Z" w:initials="MR">
    <w:p w14:paraId="13DC39CC" w14:textId="513ACE59" w:rsidR="00F020D9" w:rsidRDefault="00F020D9">
      <w:pPr>
        <w:pStyle w:val="CommentText"/>
      </w:pPr>
      <w:r>
        <w:rPr>
          <w:rStyle w:val="CommentReference"/>
        </w:rPr>
        <w:annotationRef/>
      </w:r>
      <w:r>
        <w:rPr>
          <w:rStyle w:val="CommentReference"/>
        </w:rPr>
        <w:t xml:space="preserve">We agree that spatial streams are numbered starting from 1, right?  And there can be up to 8 spatial streams in an HE TB PPDU, right?  Then clearly </w:t>
      </w:r>
      <w:proofErr w:type="spellStart"/>
      <w:r>
        <w:rPr>
          <w:rStyle w:val="CommentReference"/>
        </w:rPr>
        <w:t>starting_SS</w:t>
      </w:r>
      <w:proofErr w:type="spellEnd"/>
      <w:r>
        <w:rPr>
          <w:rStyle w:val="CommentReference"/>
        </w:rPr>
        <w:t xml:space="preserve"> + NSS could be 1+8 = 9.  Anyway, this shows the importance of specifying the constraints on the {</w:t>
      </w:r>
      <w:proofErr w:type="spellStart"/>
      <w:r>
        <w:rPr>
          <w:rStyle w:val="CommentReference"/>
        </w:rPr>
        <w:t>starting_SS</w:t>
      </w:r>
      <w:proofErr w:type="spellEnd"/>
      <w:r>
        <w:rPr>
          <w:rStyle w:val="CommentReference"/>
        </w:rPr>
        <w:t>, NSS} tuple!</w:t>
      </w:r>
    </w:p>
  </w:comment>
  <w:comment w:id="9" w:author="Chen, Xiaogang C" w:date="2020-05-12T11:21:00Z" w:initials="CXC">
    <w:p w14:paraId="23A438D0" w14:textId="77777777" w:rsidR="00883D23" w:rsidRDefault="00883D23">
      <w:pPr>
        <w:pStyle w:val="CommentText"/>
      </w:pPr>
      <w:r>
        <w:rPr>
          <w:rStyle w:val="CommentReference"/>
        </w:rPr>
        <w:annotationRef/>
      </w:r>
      <w:r>
        <w:t>“</w:t>
      </w:r>
      <w:r w:rsidRPr="00883D23">
        <w:rPr>
          <w:rFonts w:ascii="TimesNewRomanPSMT" w:eastAsia="TimesNewRomanPSMT" w:hAnsi="TimesNewRomanPSMT"/>
          <w:color w:val="000000"/>
        </w:rPr>
        <w:t>The Starting Spatial Stream subfield indicates the starting spatial stream and is set to the starting spatial</w:t>
      </w:r>
      <w:r w:rsidRPr="00883D23">
        <w:rPr>
          <w:rFonts w:ascii="TimesNewRomanPSMT" w:eastAsia="TimesNewRomanPSMT" w:hAnsi="TimesNewRomanPSMT" w:hint="eastAsia"/>
          <w:color w:val="000000"/>
        </w:rPr>
        <w:br/>
      </w:r>
      <w:r w:rsidRPr="00883D23">
        <w:rPr>
          <w:rFonts w:ascii="TimesNewRomanPSMT" w:eastAsia="TimesNewRomanPSMT" w:hAnsi="TimesNewRomanPSMT"/>
          <w:color w:val="000000"/>
        </w:rPr>
        <w:t>stream minus 1.</w:t>
      </w:r>
      <w:r w:rsidRPr="00883D23">
        <w:rPr>
          <w:rFonts w:ascii="TimesNewRomanPSMT" w:eastAsia="TimesNewRomanPSMT" w:hAnsi="TimesNewRomanPSMT" w:hint="eastAsia"/>
          <w:color w:val="000000"/>
        </w:rPr>
        <w:br/>
      </w:r>
      <w:r w:rsidRPr="00883D23">
        <w:rPr>
          <w:rFonts w:ascii="TimesNewRomanPSMT" w:eastAsia="TimesNewRomanPSMT" w:hAnsi="TimesNewRomanPSMT"/>
          <w:color w:val="000000"/>
        </w:rPr>
        <w:t xml:space="preserve">The Number </w:t>
      </w:r>
      <w:proofErr w:type="gramStart"/>
      <w:r w:rsidRPr="00883D23">
        <w:rPr>
          <w:rFonts w:ascii="TimesNewRomanPSMT" w:eastAsia="TimesNewRomanPSMT" w:hAnsi="TimesNewRomanPSMT"/>
          <w:color w:val="000000"/>
        </w:rPr>
        <w:t>Of</w:t>
      </w:r>
      <w:proofErr w:type="gramEnd"/>
      <w:r w:rsidRPr="00883D23">
        <w:rPr>
          <w:rFonts w:ascii="TimesNewRomanPSMT" w:eastAsia="TimesNewRomanPSMT" w:hAnsi="TimesNewRomanPSMT"/>
          <w:color w:val="000000"/>
        </w:rPr>
        <w:t xml:space="preserve"> Spatial Streams subfield indicates the number of spatial streams, and is set to the number of</w:t>
      </w:r>
      <w:r w:rsidRPr="00883D23">
        <w:rPr>
          <w:rFonts w:ascii="TimesNewRomanPSMT" w:eastAsia="TimesNewRomanPSMT" w:hAnsi="TimesNewRomanPSMT" w:hint="eastAsia"/>
          <w:color w:val="000000"/>
        </w:rPr>
        <w:br/>
      </w:r>
      <w:r w:rsidRPr="00883D23">
        <w:rPr>
          <w:rFonts w:ascii="TimesNewRomanPSMT" w:eastAsia="TimesNewRomanPSMT" w:hAnsi="TimesNewRomanPSMT"/>
          <w:color w:val="000000"/>
        </w:rPr>
        <w:t>spatial streams minus 1.</w:t>
      </w:r>
      <w:r>
        <w:t>”</w:t>
      </w:r>
    </w:p>
    <w:p w14:paraId="100A9558" w14:textId="6DBA3275" w:rsidR="00883D23" w:rsidRDefault="00474E47">
      <w:pPr>
        <w:pStyle w:val="CommentText"/>
      </w:pPr>
      <w:r>
        <w:t xml:space="preserve">e.g. if one user has 8 SS, then it’s 0+7. </w:t>
      </w:r>
    </w:p>
  </w:comment>
  <w:comment w:id="11" w:author="Mark Rison" w:date="2020-05-12T10:37:00Z" w:initials="MR">
    <w:p w14:paraId="15BF9034" w14:textId="35C76151" w:rsidR="007B360F" w:rsidRDefault="007B360F">
      <w:pPr>
        <w:pStyle w:val="CommentText"/>
      </w:pPr>
      <w:r>
        <w:rPr>
          <w:rStyle w:val="CommentReference"/>
        </w:rPr>
        <w:annotationRef/>
      </w:r>
      <w:r>
        <w:t xml:space="preserve">This subclause says nothing about how to set the LDPC Extra Symbol Segment field in the Trigger frame.  It only covers the </w:t>
      </w:r>
      <w:r w:rsidRPr="007B360F">
        <w:t>LDPC Extra Symbol Segment field in HE-SIG-A</w:t>
      </w:r>
    </w:p>
  </w:comment>
  <w:comment w:id="12" w:author="Mark Rison" w:date="2020-05-12T10:38:00Z" w:initials="MR">
    <w:p w14:paraId="0072AB87" w14:textId="228B2BE3" w:rsidR="007B360F" w:rsidRDefault="007B360F">
      <w:pPr>
        <w:pStyle w:val="CommentText"/>
      </w:pPr>
      <w:r>
        <w:rPr>
          <w:rStyle w:val="CommentReference"/>
        </w:rPr>
        <w:annotationRef/>
      </w:r>
      <w:r>
        <w:t>This subclause does not say how to set the LDPC Extra Symbol Segment field in the Trigger frame.  It describes how the non-AP STA should behave in response to the two possible settings of the LDPC Extra Symbol Segment field in the Trigger frame, but not what the AP should set the LDPC Extra Symbol Segment field in the Trigger frame to</w:t>
      </w:r>
    </w:p>
  </w:comment>
  <w:comment w:id="13" w:author="Chen, Xiaogang C" w:date="2020-05-12T14:08:00Z" w:initials="CXC">
    <w:p w14:paraId="4525D374" w14:textId="64608133" w:rsidR="003804BA" w:rsidRDefault="003804BA">
      <w:pPr>
        <w:pStyle w:val="CommentText"/>
      </w:pPr>
      <w:r>
        <w:rPr>
          <w:rStyle w:val="CommentReference"/>
        </w:rPr>
        <w:annotationRef/>
      </w:r>
      <w:r>
        <w:t>“</w:t>
      </w:r>
      <w:r w:rsidRPr="003804BA">
        <w:rPr>
          <w:rFonts w:ascii="TimesNewRomanPSMT" w:hAnsi="TimesNewRomanPSMT"/>
          <w:color w:val="000000"/>
          <w:sz w:val="18"/>
          <w:szCs w:val="18"/>
        </w:rPr>
        <w:t>NOTE—The AP might select any value for the pre-FEC padding factor and LDPC Extra Symbol Segment fields for the</w:t>
      </w:r>
      <w:r w:rsidRPr="003804BA">
        <w:rPr>
          <w:rFonts w:ascii="TimesNewRomanPSMT" w:hAnsi="TimesNewRomanPSMT"/>
          <w:color w:val="000000"/>
          <w:sz w:val="18"/>
          <w:szCs w:val="18"/>
        </w:rPr>
        <w:br/>
        <w:t>solicited HE TB PPDU regardless of the respective values derived from the calculations described in the BCC or LDPC</w:t>
      </w:r>
      <w:r w:rsidRPr="003804BA">
        <w:rPr>
          <w:rFonts w:ascii="TimesNewRomanPSMT" w:hAnsi="TimesNewRomanPSMT"/>
          <w:color w:val="000000"/>
          <w:sz w:val="18"/>
          <w:szCs w:val="18"/>
        </w:rPr>
        <w:br/>
        <w:t>encoding process.</w:t>
      </w:r>
      <w:r>
        <w:t>” In page 617.</w:t>
      </w:r>
    </w:p>
  </w:comment>
  <w:comment w:id="14" w:author="Mark Rison" w:date="2020-05-12T10:41:00Z" w:initials="MR">
    <w:p w14:paraId="03E17F45" w14:textId="0BC077C7" w:rsidR="005265D4" w:rsidRDefault="005265D4">
      <w:pPr>
        <w:pStyle w:val="CommentText"/>
      </w:pPr>
      <w:r>
        <w:rPr>
          <w:rStyle w:val="CommentReference"/>
        </w:rPr>
        <w:annotationRef/>
      </w:r>
      <w:r>
        <w:t>That was not what the comment was about.  The comment was about not requiring all STAs to use the same LDPC extra symbol segment setting, i.e. the AP potentially indicating different LDPC extra symbol segment settings to each non-AP STA (and each non-AP STA following the AP’s indication, obviously)</w:t>
      </w:r>
    </w:p>
  </w:comment>
  <w:comment w:id="15" w:author="Chen, Xiaogang C" w:date="2020-05-12T14:09:00Z" w:initials="CXC">
    <w:p w14:paraId="654971FE" w14:textId="744C47F1" w:rsidR="003804BA" w:rsidRDefault="003804BA">
      <w:pPr>
        <w:pStyle w:val="CommentText"/>
      </w:pPr>
      <w:r>
        <w:rPr>
          <w:rStyle w:val="CommentReference"/>
        </w:rPr>
        <w:annotationRef/>
      </w:r>
      <w:r>
        <w:t xml:space="preserve">This is a technical change and I don’t think it’s feasible for now. </w:t>
      </w:r>
      <w:proofErr w:type="gramStart"/>
      <w:r>
        <w:t>Also</w:t>
      </w:r>
      <w:proofErr w:type="gramEnd"/>
      <w:r>
        <w:t xml:space="preserve"> AP doesn’t know each client need the extra symbol or not. I don’t think set the value individually helps.</w:t>
      </w:r>
    </w:p>
  </w:comment>
  <w:comment w:id="16" w:author="Mark Rison" w:date="2020-05-12T10:45:00Z" w:initials="MR">
    <w:p w14:paraId="019F5E71" w14:textId="0FC59B90" w:rsidR="00BB0155" w:rsidRDefault="00BB0155">
      <w:pPr>
        <w:pStyle w:val="CommentText"/>
      </w:pPr>
      <w:r>
        <w:rPr>
          <w:rStyle w:val="CommentReference"/>
        </w:rPr>
        <w:annotationRef/>
      </w:r>
      <w:r>
        <w:t xml:space="preserve">I think it should at least be </w:t>
      </w:r>
      <w:proofErr w:type="spellStart"/>
      <w:r>
        <w:t>NOTEd</w:t>
      </w:r>
      <w:proofErr w:type="spellEnd"/>
      <w:r>
        <w:t xml:space="preserve"> that some values are not valid for MU-RTS Trigger frames</w:t>
      </w:r>
    </w:p>
  </w:comment>
  <w:comment w:id="17" w:author="Chen, Xiaogang C" w:date="2020-05-12T14:10:00Z" w:initials="CXC">
    <w:p w14:paraId="2D70EFDF" w14:textId="128B41CA" w:rsidR="003804BA" w:rsidRDefault="003804BA">
      <w:pPr>
        <w:pStyle w:val="CommentText"/>
      </w:pPr>
      <w:r>
        <w:rPr>
          <w:rStyle w:val="CommentReference"/>
        </w:rPr>
        <w:annotationRef/>
      </w:r>
      <w:r>
        <w:t>I prefer to keep the current resolution.</w:t>
      </w:r>
    </w:p>
  </w:comment>
  <w:comment w:id="18" w:author="Mark Rison" w:date="2020-05-12T10:46:00Z" w:initials="MR">
    <w:p w14:paraId="14AA9C90" w14:textId="77777777" w:rsidR="00BB0155" w:rsidRPr="00BB0155" w:rsidRDefault="00BB0155" w:rsidP="00BB0155">
      <w:pPr>
        <w:pStyle w:val="CommentText"/>
        <w:rPr>
          <w:rStyle w:val="CommentReference"/>
        </w:rPr>
      </w:pPr>
      <w:r>
        <w:rPr>
          <w:rStyle w:val="CommentReference"/>
        </w:rPr>
        <w:annotationRef/>
      </w:r>
      <w:r>
        <w:rPr>
          <w:rStyle w:val="CommentReference"/>
        </w:rPr>
        <w:t>That’s OK, because NFRPs are explicitly special-cased (“</w:t>
      </w:r>
      <w:r w:rsidRPr="00BB0155">
        <w:rPr>
          <w:rStyle w:val="CommentReference"/>
        </w:rPr>
        <w:t xml:space="preserve">The User Info field is defined in Figure 9-64d (User Info field format) for all Trigger frame variants except </w:t>
      </w:r>
    </w:p>
    <w:p w14:paraId="74D8DD75" w14:textId="7044FBCE" w:rsidR="00BB0155" w:rsidRDefault="00BB0155" w:rsidP="00BB0155">
      <w:pPr>
        <w:pStyle w:val="CommentText"/>
      </w:pPr>
      <w:r w:rsidRPr="00BB0155">
        <w:rPr>
          <w:rStyle w:val="CommentReference"/>
        </w:rPr>
        <w:t>the NFRP Trigger frame, which is defined in 9.3.1.22.9 (NDP Feedback Report Poll (NFRP) variant).</w:t>
      </w:r>
      <w:r>
        <w:rPr>
          <w:rStyle w:val="CommentReference"/>
        </w:rPr>
        <w:t>”)</w:t>
      </w:r>
    </w:p>
  </w:comment>
  <w:comment w:id="19" w:author="Mark Rison" w:date="2020-05-12T10:50:00Z" w:initials="MR">
    <w:p w14:paraId="6EE23ECF" w14:textId="21B1B1C5" w:rsidR="00204465" w:rsidRDefault="00204465">
      <w:pPr>
        <w:pStyle w:val="CommentText"/>
      </w:pPr>
      <w:r>
        <w:rPr>
          <w:rStyle w:val="CommentReference"/>
        </w:rPr>
        <w:annotationRef/>
      </w:r>
      <w:r>
        <w:t xml:space="preserve">This is not about the </w:t>
      </w:r>
      <w:proofErr w:type="gramStart"/>
      <w:r>
        <w:t>formats</w:t>
      </w:r>
      <w:proofErr w:type="gramEnd"/>
      <w:r>
        <w:t xml:space="preserve"> clause (Clause 9), this is about the HE MAC clause (Clause 26)</w:t>
      </w:r>
    </w:p>
  </w:comment>
  <w:comment w:id="20" w:author="Mark Rison" w:date="2020-05-12T10:50:00Z" w:initials="MR">
    <w:p w14:paraId="74C52733" w14:textId="4D63FCE9" w:rsidR="00204465" w:rsidRDefault="00204465">
      <w:pPr>
        <w:pStyle w:val="CommentText"/>
      </w:pPr>
      <w:r>
        <w:rPr>
          <w:rStyle w:val="CommentReference"/>
        </w:rPr>
        <w:annotationRef/>
      </w:r>
      <w:r>
        <w:t xml:space="preserve">Sorry, that should have been </w:t>
      </w:r>
      <w:r w:rsidRPr="00204465">
        <w:t>26.5.2.3.4</w:t>
      </w:r>
    </w:p>
  </w:comment>
  <w:comment w:id="21" w:author="Chen, Xiaogang C" w:date="2020-05-12T14:20:00Z" w:initials="CXC">
    <w:p w14:paraId="6035DB3C" w14:textId="1D174747" w:rsidR="00D370DB" w:rsidRDefault="00D370DB">
      <w:pPr>
        <w:pStyle w:val="CommentText"/>
      </w:pPr>
      <w:r>
        <w:rPr>
          <w:rStyle w:val="CommentReference"/>
        </w:rPr>
        <w:annotationRef/>
      </w:r>
      <w:r>
        <w:t>Sorry but I cannot track this comment. What’s the P.L. you are concerning?</w:t>
      </w:r>
    </w:p>
  </w:comment>
  <w:comment w:id="22" w:author="Mark Rison" w:date="2020-05-12T10:52:00Z" w:initials="MR">
    <w:p w14:paraId="5B6D3A58" w14:textId="4DC8FB4F" w:rsidR="007E72BD" w:rsidRDefault="007E72BD">
      <w:pPr>
        <w:pStyle w:val="CommentText"/>
      </w:pPr>
      <w:r>
        <w:rPr>
          <w:rStyle w:val="CommentReference"/>
        </w:rPr>
        <w:annotationRef/>
      </w:r>
      <w:r>
        <w:t xml:space="preserve">Is this true, i.e. the AP can set the </w:t>
      </w:r>
      <w:r w:rsidRPr="00003FBD">
        <w:rPr>
          <w:rFonts w:ascii="TimesNewRomanPSMT" w:eastAsia="TimesNewRomanPSMT" w:hAnsi="TimesNewRomanPSMT"/>
          <w:color w:val="000000"/>
          <w:szCs w:val="18"/>
        </w:rPr>
        <w:t>pre-FEC padding factor and LDPC Extra Symbol Segment fields</w:t>
      </w:r>
      <w:r>
        <w:rPr>
          <w:rFonts w:ascii="TimesNewRomanPSMT" w:eastAsia="TimesNewRomanPSMT" w:hAnsi="TimesNewRomanPSMT"/>
          <w:color w:val="000000"/>
          <w:szCs w:val="18"/>
        </w:rPr>
        <w:t xml:space="preserve"> to any values it wants, and the result will still be a valid HE TB PPDU?</w:t>
      </w:r>
    </w:p>
  </w:comment>
  <w:comment w:id="23" w:author="Chen, Xiaogang C" w:date="2020-05-12T14:22:00Z" w:initials="CXC">
    <w:p w14:paraId="21164317" w14:textId="2BDD9C9B" w:rsidR="00D370DB" w:rsidRDefault="00D370DB">
      <w:pPr>
        <w:pStyle w:val="CommentText"/>
      </w:pPr>
      <w:r>
        <w:rPr>
          <w:rStyle w:val="CommentReference"/>
        </w:rPr>
        <w:annotationRef/>
      </w:r>
      <w:r>
        <w:t>Yes. No interop issues.</w:t>
      </w:r>
    </w:p>
  </w:comment>
  <w:comment w:id="25" w:author="Mark Rison" w:date="2020-05-12T11:28:00Z" w:initials="MR">
    <w:p w14:paraId="1FA3149D" w14:textId="32D42DAB" w:rsidR="005258AD" w:rsidRDefault="005258AD">
      <w:pPr>
        <w:pStyle w:val="CommentText"/>
      </w:pPr>
      <w:r>
        <w:rPr>
          <w:rStyle w:val="CommentReference"/>
        </w:rPr>
        <w:annotationRef/>
      </w:r>
      <w:r>
        <w:t xml:space="preserve">I don’t understand this.  How can a field that </w:t>
      </w:r>
      <w:r w:rsidR="00ED238F">
        <w:t>gives</w:t>
      </w:r>
      <w:r>
        <w:t xml:space="preserve"> a </w:t>
      </w:r>
      <w:r w:rsidR="00ED238F">
        <w:t>PFPF (a number between 1 and 4) indicate</w:t>
      </w:r>
      <w:r>
        <w:t xml:space="preserve"> that the PE duration equals the default PE duration value?</w:t>
      </w:r>
    </w:p>
  </w:comment>
  <w:comment w:id="26" w:author="Chen, Xiaogang C" w:date="2020-05-12T14:49:00Z" w:initials="CXC">
    <w:p w14:paraId="41E1A3EB" w14:textId="5E3E912F" w:rsidR="0038536D" w:rsidRDefault="0038536D">
      <w:pPr>
        <w:pStyle w:val="CommentText"/>
      </w:pPr>
      <w:r>
        <w:rPr>
          <w:rStyle w:val="CommentReference"/>
        </w:rPr>
        <w:annotationRef/>
      </w:r>
      <w:r w:rsidR="001913BD">
        <w:t xml:space="preserve">My understanding: The </w:t>
      </w:r>
      <w:r w:rsidR="00C95C75">
        <w:t>intension</w:t>
      </w:r>
      <w:r w:rsidR="001913BD">
        <w:t xml:space="preserve"> here is to guarantee the TB PPDUs solicited by TF and TRS to have the same PE duration. The pre-</w:t>
      </w:r>
      <w:proofErr w:type="spellStart"/>
      <w:r w:rsidR="001913BD">
        <w:t>fec</w:t>
      </w:r>
      <w:proofErr w:type="spellEnd"/>
      <w:r w:rsidR="001913BD">
        <w:t xml:space="preserve"> factor has nothing to do with the PE duration of TB PPDU, so it could be set to any value, so set equal to default PE duration has no fault. But it doesn’t guarantee the PE = default PE duration indicated by the corresponding field in the TRS frame.</w:t>
      </w:r>
    </w:p>
    <w:p w14:paraId="0694137F" w14:textId="34AB9D3F" w:rsidR="001913BD" w:rsidRDefault="001913BD">
      <w:pPr>
        <w:pStyle w:val="CommentText"/>
      </w:pPr>
      <w:r>
        <w:t>I just simply remove the “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569824" w15:done="0"/>
  <w15:commentEx w15:paraId="69218E35" w15:paraIdParent="6F569824" w15:done="0"/>
  <w15:commentEx w15:paraId="06833757" w15:done="0"/>
  <w15:commentEx w15:paraId="0EC570DB" w15:done="0"/>
  <w15:commentEx w15:paraId="1F877D33" w15:paraIdParent="0EC570DB" w15:done="0"/>
  <w15:commentEx w15:paraId="49336A4C" w15:done="0"/>
  <w15:commentEx w15:paraId="78754EC9" w15:done="0"/>
  <w15:commentEx w15:paraId="1B2EACF0" w15:paraIdParent="78754EC9" w15:done="0"/>
  <w15:commentEx w15:paraId="13DC39CC" w15:done="0"/>
  <w15:commentEx w15:paraId="100A9558" w15:paraIdParent="13DC39CC" w15:done="0"/>
  <w15:commentEx w15:paraId="15BF9034" w15:done="0"/>
  <w15:commentEx w15:paraId="0072AB87" w15:done="0"/>
  <w15:commentEx w15:paraId="4525D374" w15:paraIdParent="0072AB87" w15:done="0"/>
  <w15:commentEx w15:paraId="03E17F45" w15:done="0"/>
  <w15:commentEx w15:paraId="654971FE" w15:paraIdParent="03E17F45" w15:done="0"/>
  <w15:commentEx w15:paraId="019F5E71" w15:done="0"/>
  <w15:commentEx w15:paraId="2D70EFDF" w15:paraIdParent="019F5E71" w15:done="0"/>
  <w15:commentEx w15:paraId="74D8DD75" w15:done="0"/>
  <w15:commentEx w15:paraId="6EE23ECF" w15:done="0"/>
  <w15:commentEx w15:paraId="74C52733" w15:done="0"/>
  <w15:commentEx w15:paraId="6035DB3C" w15:paraIdParent="74C52733" w15:done="0"/>
  <w15:commentEx w15:paraId="5B6D3A58" w15:done="0"/>
  <w15:commentEx w15:paraId="21164317" w15:paraIdParent="5B6D3A58" w15:done="0"/>
  <w15:commentEx w15:paraId="1FA3149D" w15:done="0"/>
  <w15:commentEx w15:paraId="0694137F" w15:paraIdParent="1FA314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569824" w16cid:durableId="2264FD83"/>
  <w16cid:commentId w16cid:paraId="69218E35" w16cid:durableId="226502F4"/>
  <w16cid:commentId w16cid:paraId="06833757" w16cid:durableId="2264FD84"/>
  <w16cid:commentId w16cid:paraId="0EC570DB" w16cid:durableId="2264FD88"/>
  <w16cid:commentId w16cid:paraId="1F877D33" w16cid:durableId="2265042C"/>
  <w16cid:commentId w16cid:paraId="49336A4C" w16cid:durableId="2264FD89"/>
  <w16cid:commentId w16cid:paraId="78754EC9" w16cid:durableId="2264FD8A"/>
  <w16cid:commentId w16cid:paraId="1B2EACF0" w16cid:durableId="22650580"/>
  <w16cid:commentId w16cid:paraId="13DC39CC" w16cid:durableId="2264FD8B"/>
  <w16cid:commentId w16cid:paraId="100A9558" w16cid:durableId="2265052B"/>
  <w16cid:commentId w16cid:paraId="15BF9034" w16cid:durableId="2264FD8F"/>
  <w16cid:commentId w16cid:paraId="0072AB87" w16cid:durableId="2264FD90"/>
  <w16cid:commentId w16cid:paraId="4525D374" w16cid:durableId="22652C5C"/>
  <w16cid:commentId w16cid:paraId="03E17F45" w16cid:durableId="2264FD91"/>
  <w16cid:commentId w16cid:paraId="654971FE" w16cid:durableId="22652C93"/>
  <w16cid:commentId w16cid:paraId="019F5E71" w16cid:durableId="2264FD92"/>
  <w16cid:commentId w16cid:paraId="2D70EFDF" w16cid:durableId="22652CEC"/>
  <w16cid:commentId w16cid:paraId="74D8DD75" w16cid:durableId="2264FD93"/>
  <w16cid:commentId w16cid:paraId="6EE23ECF" w16cid:durableId="2264FD95"/>
  <w16cid:commentId w16cid:paraId="74C52733" w16cid:durableId="2264FD96"/>
  <w16cid:commentId w16cid:paraId="6035DB3C" w16cid:durableId="22652F29"/>
  <w16cid:commentId w16cid:paraId="5B6D3A58" w16cid:durableId="2264FD97"/>
  <w16cid:commentId w16cid:paraId="21164317" w16cid:durableId="22652F95"/>
  <w16cid:commentId w16cid:paraId="1FA3149D" w16cid:durableId="2264FD9A"/>
  <w16cid:commentId w16cid:paraId="0694137F" w16cid:durableId="226535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8B5FA" w14:textId="77777777" w:rsidR="00DD5C26" w:rsidRDefault="00DD5C26">
      <w:r>
        <w:separator/>
      </w:r>
    </w:p>
  </w:endnote>
  <w:endnote w:type="continuationSeparator" w:id="0">
    <w:p w14:paraId="3EFE074B" w14:textId="77777777" w:rsidR="00DD5C26" w:rsidRDefault="00DD5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930BFA" w:rsidRDefault="00DD5C26">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9F75FA">
      <w:rPr>
        <w:noProof/>
      </w:rPr>
      <w:t>1</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6478E" w14:textId="77777777" w:rsidR="00DD5C26" w:rsidRDefault="00DD5C26">
      <w:r>
        <w:separator/>
      </w:r>
    </w:p>
  </w:footnote>
  <w:footnote w:type="continuationSeparator" w:id="0">
    <w:p w14:paraId="57D0E482" w14:textId="77777777" w:rsidR="00DD5C26" w:rsidRDefault="00DD5C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257C3418" w:rsidR="008B72A0" w:rsidRDefault="00BF09ED" w:rsidP="00BF09ED">
    <w:pPr>
      <w:pStyle w:val="Header"/>
      <w:tabs>
        <w:tab w:val="clear" w:pos="6480"/>
        <w:tab w:val="center" w:pos="4680"/>
        <w:tab w:val="right" w:pos="9360"/>
      </w:tabs>
      <w:jc w:val="both"/>
      <w:rPr>
        <w:lang w:eastAsia="ko-KR"/>
      </w:rPr>
    </w:pPr>
    <w:r>
      <w:rPr>
        <w:lang w:eastAsia="ko-KR"/>
      </w:rPr>
      <w:t>March</w:t>
    </w:r>
    <w:r w:rsidR="00930BFA">
      <w:rPr>
        <w:lang w:eastAsia="ko-KR"/>
      </w:rPr>
      <w:t>. 20</w:t>
    </w:r>
    <w:r>
      <w:rPr>
        <w:lang w:eastAsia="ko-KR"/>
      </w:rPr>
      <w:t>20</w:t>
    </w:r>
    <w:r w:rsidR="00930BFA">
      <w:tab/>
    </w:r>
    <w:r w:rsidR="00930BFA">
      <w:tab/>
    </w:r>
    <w:r>
      <w:t xml:space="preserve">   </w:t>
    </w:r>
    <w:r w:rsidR="00930BFA">
      <w:fldChar w:fldCharType="begin"/>
    </w:r>
    <w:r w:rsidR="00930BFA">
      <w:instrText xml:space="preserve"> TITLE  \* MERGEFORMAT </w:instrText>
    </w:r>
    <w:r w:rsidR="00930BFA">
      <w:fldChar w:fldCharType="end"/>
    </w:r>
    <w:r w:rsidR="00DD5C26">
      <w:fldChar w:fldCharType="begin"/>
    </w:r>
    <w:r w:rsidR="00DD5C26">
      <w:instrText xml:space="preserve"> TITLE  \* MERGEFORMAT </w:instrText>
    </w:r>
    <w:r w:rsidR="00DD5C26">
      <w:fldChar w:fldCharType="separate"/>
    </w:r>
    <w:r w:rsidR="00930BFA">
      <w:t>doc.: IEEE 802.11-</w:t>
    </w:r>
    <w:r w:rsidR="009A7718">
      <w:t>20</w:t>
    </w:r>
    <w:r w:rsidR="00930BFA">
      <w:t>/</w:t>
    </w:r>
    <w:r>
      <w:t>0717</w:t>
    </w:r>
    <w:r w:rsidR="00930BFA">
      <w:rPr>
        <w:lang w:eastAsia="ko-KR"/>
      </w:rPr>
      <w:t>r</w:t>
    </w:r>
    <w:r w:rsidR="00DD5C26">
      <w:rPr>
        <w:lang w:eastAsia="ko-KR"/>
      </w:rPr>
      <w:fldChar w:fldCharType="end"/>
    </w:r>
    <w:r w:rsidR="0090155E">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Rison">
    <w15:presenceInfo w15:providerId="AD" w15:userId="S-1-5-21-1253548103-113510974-3557742530-1233"/>
  </w15:person>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21AB"/>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B92"/>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0F9"/>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95D"/>
    <w:rsid w:val="00860543"/>
    <w:rsid w:val="00862936"/>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265"/>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1EE5"/>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8E0B9-4FC3-4B03-BBBD-EBCD28AD7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14</Pages>
  <Words>3820</Words>
  <Characters>17957</Characters>
  <Application>Microsoft Office Word</Application>
  <DocSecurity>0</DocSecurity>
  <Lines>945</Lines>
  <Paragraphs>26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151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Xiaogang C Chen</cp:lastModifiedBy>
  <cp:revision>18</cp:revision>
  <cp:lastPrinted>2010-05-04T20:47:00Z</cp:lastPrinted>
  <dcterms:created xsi:type="dcterms:W3CDTF">2020-05-12T18:29:00Z</dcterms:created>
  <dcterms:modified xsi:type="dcterms:W3CDTF">2020-05-14T21: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14 21:16:27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